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51348F">
        <w:rPr>
          <w:b/>
          <w:noProof/>
          <w:sz w:val="24"/>
        </w:rPr>
        <w:t>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rFonts w:hint="eastAsia"/>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E2F78C" w:rsidR="001E41F3" w:rsidRPr="009D6389" w:rsidRDefault="004B5E4E">
            <w:pPr>
              <w:pStyle w:val="CRCoverPage"/>
              <w:spacing w:after="0"/>
              <w:ind w:left="100"/>
              <w:rPr>
                <w:noProof/>
              </w:rPr>
            </w:pPr>
            <w:r>
              <w:rPr>
                <w:noProof/>
              </w:rPr>
              <w:t xml:space="preserve">2, </w:t>
            </w:r>
            <w:r w:rsidR="00F7097D">
              <w:rPr>
                <w:noProof/>
              </w:rPr>
              <w:t xml:space="preserve">4.6.0 (new), </w:t>
            </w:r>
            <w:r>
              <w:rPr>
                <w:noProof/>
              </w:rPr>
              <w:t xml:space="preserve">4.7.3, 4.9.3, </w:t>
            </w:r>
            <w:r w:rsidR="00F7097D">
              <w:rPr>
                <w:noProof/>
              </w:rPr>
              <w:t>5.3 (new), 5.4 (new)</w:t>
            </w:r>
            <w:r w:rsidR="002C617E">
              <w:rPr>
                <w:noProof/>
              </w:rPr>
              <w:t xml:space="preserve">,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360D5FC1" w:rsidR="00F7097D" w:rsidRDefault="00F7097D" w:rsidP="00D5196A">
      <w:pPr>
        <w:pStyle w:val="3"/>
        <w:rPr>
          <w:ins w:id="20" w:author="Richard Bradbury (2025-05-21)" w:date="2025-05-22T00:28:00Z"/>
        </w:rPr>
      </w:pPr>
      <w:bookmarkStart w:id="21" w:name="_Toc68899538"/>
      <w:bookmarkStart w:id="22" w:name="_Toc71214289"/>
      <w:bookmarkStart w:id="23" w:name="_Toc71721963"/>
      <w:bookmarkStart w:id="24" w:name="_Toc74859015"/>
      <w:bookmarkStart w:id="25" w:name="_Toc146626897"/>
      <w:bookmarkStart w:id="26" w:name="_Toc194089831"/>
      <w:ins w:id="27" w:author="Richard Bradbury (2025-05-21)" w:date="2025-05-22T00:28:00Z">
        <w:r>
          <w:t>4.6.0</w:t>
        </w:r>
        <w:r>
          <w:tab/>
          <w:t>General</w:t>
        </w:r>
      </w:ins>
    </w:p>
    <w:p w14:paraId="7790FD13" w14:textId="4FF3D112" w:rsidR="00AD3D6E" w:rsidRDefault="00AD3D6E" w:rsidP="00F7097D">
      <w:pPr>
        <w:rPr>
          <w:ins w:id="28" w:author="Huawei-Qi-0522" w:date="2025-05-22T11:14:00Z"/>
        </w:rPr>
      </w:pPr>
      <w:ins w:id="29" w:author="Huawei-Qi-0522" w:date="2025-05-22T11:13:00Z">
        <w:r>
          <w:t xml:space="preserve">The 5GMSd AS should </w:t>
        </w:r>
      </w:ins>
      <w:ins w:id="30" w:author="Huawei-Qi-0522" w:date="2025-05-22T11:14:00Z">
        <w:r>
          <w:t>support ECN marking for L4S functionality</w:t>
        </w:r>
        <w:r w:rsidRPr="00AD3D6E">
          <w:t xml:space="preserve">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d</w:t>
        </w:r>
        <w:r>
          <w:t xml:space="preserve"> in following conditions:</w:t>
        </w:r>
      </w:ins>
    </w:p>
    <w:p w14:paraId="01AE10C1" w14:textId="66CF8DE4" w:rsidR="00F7097D" w:rsidRDefault="00AD3D6E" w:rsidP="00AD3D6E">
      <w:pPr>
        <w:pStyle w:val="B1"/>
        <w:rPr>
          <w:ins w:id="31" w:author="Huawei-Qi-0522" w:date="2025-05-22T11:16:00Z"/>
        </w:rPr>
      </w:pPr>
      <w:ins w:id="32" w:author="Huawei-Qi-0522" w:date="2025-05-22T11:14:00Z">
        <w:r>
          <w:t xml:space="preserve">- </w:t>
        </w:r>
        <w:r>
          <w:tab/>
        </w:r>
      </w:ins>
      <w:ins w:id="33" w:author="Huawei-Qi-0522" w:date="2025-05-22T11:06:00Z">
        <w:r>
          <w:t xml:space="preserve">If the 5GMSd AS and the 5GMSd AF </w:t>
        </w:r>
      </w:ins>
      <w:ins w:id="34" w:author="Huawei-Qi-0522" w:date="2025-05-22T11:10:00Z">
        <w:r>
          <w:t>are deployed in the same domain</w:t>
        </w:r>
      </w:ins>
      <w:ins w:id="35" w:author="Huawei-Qi-0522" w:date="2025-05-22T11:24:00Z">
        <w:r w:rsidR="00451DD1">
          <w:t xml:space="preserve"> and </w:t>
        </w:r>
      </w:ins>
      <w:ins w:id="36" w:author="Huawei-Qi-0522" w:date="2025-05-22T11:25:00Z">
        <w:r w:rsidR="00451DD1">
          <w:t>Policy Template(s) with L4S enablement preference flag set to true is provisioned successfully</w:t>
        </w:r>
      </w:ins>
      <w:ins w:id="37" w:author="Huawei-Qi-0522" w:date="2025-05-22T11:10:00Z">
        <w:r>
          <w:t>, the 5GMSd AF should ensure t</w:t>
        </w:r>
      </w:ins>
      <w:ins w:id="38" w:author="Richard Bradbury (2025-05-21)" w:date="2025-05-22T00:28:00Z">
        <w:del w:id="39" w:author="Huawei-Qi-0522" w:date="2025-05-22T11:10:00Z">
          <w:r w:rsidR="00F7097D" w:rsidRPr="005E436F" w:rsidDel="00AD3D6E">
            <w:delText>T</w:delText>
          </w:r>
        </w:del>
        <w:r w:rsidR="00F7097D" w:rsidRPr="005E436F">
          <w:t>he</w:t>
        </w:r>
        <w:r w:rsidR="00F7097D">
          <w:t xml:space="preserve"> 5GMSd </w:t>
        </w:r>
        <w:r w:rsidR="00F7097D" w:rsidRPr="005E436F">
          <w:t xml:space="preserve">AS </w:t>
        </w:r>
        <w:del w:id="40" w:author="Huawei-Qi-0522" w:date="2025-05-22T10:23:00Z">
          <w:r w:rsidR="00F7097D" w:rsidRPr="005E436F" w:rsidDel="00727099">
            <w:delText>shall</w:delText>
          </w:r>
        </w:del>
        <w:del w:id="41" w:author="Huawei-Qi-0522" w:date="2025-05-22T11:12:00Z">
          <w:r w:rsidR="00F7097D" w:rsidRPr="005E436F" w:rsidDel="00AD3D6E">
            <w:delText xml:space="preserve"> </w:delText>
          </w:r>
        </w:del>
        <w:r w:rsidR="00F7097D" w:rsidRPr="005E436F">
          <w:t>support</w:t>
        </w:r>
      </w:ins>
      <w:ins w:id="42" w:author="Huawei-Qi-0522" w:date="2025-05-22T11:12:00Z">
        <w:r>
          <w:t>s</w:t>
        </w:r>
      </w:ins>
      <w:ins w:id="43" w:author="Richard Bradbury (2025-05-21)" w:date="2025-05-22T00:28:00Z">
        <w:r w:rsidR="00F7097D" w:rsidRPr="005E436F">
          <w:t xml:space="preserve"> ECN marking for L4S functionality</w:t>
        </w:r>
        <w:del w:id="44" w:author="Huawei-Qi-0522" w:date="2025-05-22T11:26:00Z">
          <w:r w:rsidR="00F7097D" w:rsidRPr="005E436F" w:rsidDel="00451DD1">
            <w:delText xml:space="preserve"> </w:delText>
          </w:r>
        </w:del>
        <w:del w:id="45" w:author="Huawei-Qi-0522" w:date="2025-05-22T11:14:00Z">
          <w:r w:rsidR="00F7097D" w:rsidDel="00AD3D6E">
            <w:delText xml:space="preserve">according to </w:delText>
          </w:r>
          <w:r w:rsidR="00F7097D" w:rsidRPr="00573BDD" w:rsidDel="00AD3D6E">
            <w:delText>RFC 9330 [</w:delText>
          </w:r>
        </w:del>
      </w:ins>
      <w:ins w:id="46" w:author="Richard Bradbury (2025-05-21)" w:date="2025-05-22T00:36:00Z">
        <w:del w:id="47" w:author="Huawei-Qi-0522" w:date="2025-05-22T11:14:00Z">
          <w:r w:rsidR="00F7097D" w:rsidRPr="00F7097D" w:rsidDel="00AD3D6E">
            <w:rPr>
              <w:highlight w:val="yellow"/>
            </w:rPr>
            <w:delText>X1</w:delText>
          </w:r>
        </w:del>
      </w:ins>
      <w:ins w:id="48" w:author="Richard Bradbury (2025-05-21)" w:date="2025-05-22T00:28:00Z">
        <w:del w:id="49" w:author="Huawei-Qi-0522" w:date="2025-05-22T11:14:00Z">
          <w:r w:rsidR="00F7097D" w:rsidRPr="00573BDD" w:rsidDel="00AD3D6E">
            <w:delText>], RFC 9331 [</w:delText>
          </w:r>
        </w:del>
      </w:ins>
      <w:ins w:id="50" w:author="Richard Bradbury (2025-05-21)" w:date="2025-05-22T00:36:00Z">
        <w:del w:id="51" w:author="Huawei-Qi-0522" w:date="2025-05-22T11:14:00Z">
          <w:r w:rsidR="00F7097D" w:rsidRPr="00F7097D" w:rsidDel="00AD3D6E">
            <w:rPr>
              <w:highlight w:val="yellow"/>
            </w:rPr>
            <w:delText>X2</w:delText>
          </w:r>
        </w:del>
      </w:ins>
      <w:ins w:id="52" w:author="Richard Bradbury (2025-05-21)" w:date="2025-05-22T00:28:00Z">
        <w:del w:id="53" w:author="Huawei-Qi-0522" w:date="2025-05-22T11:14:00Z">
          <w:r w:rsidR="00F7097D" w:rsidRPr="00573BDD" w:rsidDel="00AD3D6E">
            <w:delText>] and RFC 9332 [</w:delText>
          </w:r>
        </w:del>
      </w:ins>
      <w:ins w:id="54" w:author="Richard Bradbury (2025-05-21)" w:date="2025-05-22T00:36:00Z">
        <w:del w:id="55" w:author="Huawei-Qi-0522" w:date="2025-05-22T11:14:00Z">
          <w:r w:rsidR="00F7097D" w:rsidRPr="00F7097D" w:rsidDel="00AD3D6E">
            <w:rPr>
              <w:highlight w:val="yellow"/>
            </w:rPr>
            <w:delText>X3</w:delText>
          </w:r>
        </w:del>
      </w:ins>
      <w:ins w:id="56" w:author="Richard Bradbury (2025-05-21)" w:date="2025-05-22T00:28:00Z">
        <w:del w:id="57" w:author="Huawei-Qi-0522" w:date="2025-05-22T11:14:00Z">
          <w:r w:rsidR="00F7097D" w:rsidRPr="00573BDD" w:rsidDel="00AD3D6E">
            <w:delText>]</w:delText>
          </w:r>
          <w:r w:rsidR="00F7097D" w:rsidDel="00AD3D6E">
            <w:delText xml:space="preserve"> at reference point M4d</w:delText>
          </w:r>
        </w:del>
        <w:r w:rsidR="00F7097D" w:rsidRPr="005E436F">
          <w:t>.</w:t>
        </w:r>
      </w:ins>
      <w:ins w:id="58" w:author="Huawei-Qi-0522" w:date="2025-05-22T11:13:00Z">
        <w:r>
          <w:t xml:space="preserve"> </w:t>
        </w:r>
      </w:ins>
    </w:p>
    <w:p w14:paraId="2892D9BB" w14:textId="3693E191" w:rsidR="00AD3D6E" w:rsidRDefault="00AD3D6E" w:rsidP="00AD3D6E">
      <w:pPr>
        <w:pStyle w:val="B1"/>
        <w:rPr>
          <w:ins w:id="59" w:author="Richard Bradbury (2025-05-21)" w:date="2025-05-22T00:29:00Z"/>
          <w:rFonts w:hint="eastAsia"/>
          <w:lang w:eastAsia="zh-CN"/>
        </w:rPr>
      </w:pPr>
      <w:ins w:id="60" w:author="Huawei-Qi-0522" w:date="2025-05-22T11:16:00Z">
        <w:r w:rsidRPr="00AD3D6E">
          <w:rPr>
            <w:rFonts w:hint="eastAsia"/>
          </w:rPr>
          <w:t>-</w:t>
        </w:r>
        <w:r w:rsidRPr="00AD3D6E">
          <w:tab/>
        </w:r>
        <w:r>
          <w:rPr>
            <w:rFonts w:hint="eastAsia"/>
            <w:lang w:eastAsia="zh-CN"/>
          </w:rPr>
          <w:t>If</w:t>
        </w:r>
        <w:r>
          <w:t xml:space="preserve"> the 5GMSd AS and 5GMSd AF are deployed in different</w:t>
        </w:r>
      </w:ins>
      <w:ins w:id="61" w:author="Huawei-Qi-0522" w:date="2025-05-22T11:17:00Z">
        <w:r>
          <w:t xml:space="preserve"> domains, the 5GMSd Application Provider should ensure the 5GMSd AS </w:t>
        </w:r>
        <w:r w:rsidRPr="005E436F">
          <w:t>support</w:t>
        </w:r>
        <w:r>
          <w:t>s</w:t>
        </w:r>
        <w:r w:rsidRPr="005E436F">
          <w:t xml:space="preserve"> ECN marking for L4S functionality</w:t>
        </w:r>
        <w:r>
          <w:t>.</w:t>
        </w:r>
      </w:ins>
    </w:p>
    <w:p w14:paraId="5B49EA01" w14:textId="6E51BE1C" w:rsidR="00F7097D" w:rsidRPr="00F7097D" w:rsidDel="00451DD1" w:rsidRDefault="00F7097D" w:rsidP="00F7097D">
      <w:pPr>
        <w:rPr>
          <w:ins w:id="62" w:author="Richard Bradbury (2025-05-21)" w:date="2025-05-22T00:28:00Z"/>
          <w:del w:id="63" w:author="Huawei-Qi-0522" w:date="2025-05-22T11:23:00Z"/>
        </w:rPr>
      </w:pPr>
      <w:commentRangeStart w:id="64"/>
      <w:ins w:id="65" w:author="Richard Bradbury (2025-05-21)" w:date="2025-05-22T00:29:00Z">
        <w:del w:id="66" w:author="Huawei-Qi-0522" w:date="2025-05-22T11:23:00Z">
          <w:r w:rsidRPr="005E436F" w:rsidDel="00451DD1">
            <w:delText>The</w:delText>
          </w:r>
          <w:r w:rsidDel="00451DD1">
            <w:delText xml:space="preserve"> </w:delText>
          </w:r>
        </w:del>
      </w:ins>
      <w:ins w:id="67" w:author="Richard Bradbury (2025-05-21)" w:date="2025-05-22T00:30:00Z">
        <w:del w:id="68" w:author="Huawei-Qi-0522" w:date="2025-05-22T11:23:00Z">
          <w:r w:rsidDel="00451DD1">
            <w:delText>Media Player</w:delText>
          </w:r>
        </w:del>
      </w:ins>
      <w:ins w:id="69" w:author="Richard Bradbury (2025-05-21)" w:date="2025-05-22T00:29:00Z">
        <w:del w:id="70" w:author="Huawei-Qi-0522" w:date="2025-05-22T11:23:00Z">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71" w:author="Richard Bradbury (2025-05-21)" w:date="2025-05-22T00:36:00Z">
        <w:del w:id="72"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73" w:author="Richard Bradbury (2025-05-21)" w:date="2025-05-22T00:29:00Z">
        <w:del w:id="74" w:author="Huawei-Qi-0522" w:date="2025-05-22T11:23:00Z">
          <w:r w:rsidDel="00451DD1">
            <w:delText xml:space="preserve"> at reference point M4d</w:delText>
          </w:r>
          <w:r w:rsidRPr="005E436F" w:rsidDel="00451DD1">
            <w:delText>.</w:delText>
          </w:r>
        </w:del>
      </w:ins>
      <w:commentRangeEnd w:id="64"/>
      <w:r w:rsidR="00451DD1">
        <w:rPr>
          <w:rStyle w:val="ab"/>
        </w:rPr>
        <w:commentReference w:id="64"/>
      </w:r>
    </w:p>
    <w:p w14:paraId="4C2B51B9" w14:textId="12EE0F00"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75" w:name="_Toc68899550"/>
      <w:bookmarkStart w:id="76" w:name="_Toc71214301"/>
      <w:bookmarkStart w:id="77" w:name="_Toc71721975"/>
      <w:bookmarkStart w:id="78" w:name="_Toc74859027"/>
      <w:bookmarkStart w:id="79"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32FB8FB0" w14:textId="6BA4DC7B" w:rsidR="00F7097D" w:rsidRDefault="00F7097D" w:rsidP="00F7097D">
      <w:pPr>
        <w:pStyle w:val="2"/>
        <w:rPr>
          <w:ins w:id="80" w:author="Richard Bradbury (2025-05-21)" w:date="2025-05-22T00:32:00Z"/>
        </w:rPr>
      </w:pPr>
      <w:bookmarkStart w:id="81" w:name="_Toc194089716"/>
      <w:bookmarkEnd w:id="75"/>
      <w:bookmarkEnd w:id="76"/>
      <w:bookmarkEnd w:id="77"/>
      <w:bookmarkEnd w:id="78"/>
      <w:bookmarkEnd w:id="79"/>
      <w:ins w:id="82" w:author="Richard Bradbury (2025-05-21)" w:date="2025-05-22T00:37:00Z">
        <w:r>
          <w:t>5</w:t>
        </w:r>
      </w:ins>
      <w:ins w:id="83" w:author="Richard Bradbury (2025-05-21)" w:date="2025-05-22T00:32:00Z">
        <w:r w:rsidRPr="006436AF">
          <w:t>.3</w:t>
        </w:r>
        <w:r w:rsidRPr="006436AF">
          <w:tab/>
          <w:t>Procedures of the M1</w:t>
        </w:r>
        <w:r>
          <w:t>u</w:t>
        </w:r>
        <w:r w:rsidRPr="006436AF">
          <w:t xml:space="preserve"> (5GMS</w:t>
        </w:r>
      </w:ins>
      <w:ins w:id="84" w:author="Richard Bradbury (2025-05-21)" w:date="2025-05-22T00:33:00Z">
        <w:r>
          <w:t>u</w:t>
        </w:r>
      </w:ins>
      <w:ins w:id="85" w:author="Richard Bradbury (2025-05-21)" w:date="2025-05-22T00:32:00Z">
        <w:r w:rsidRPr="006436AF">
          <w:t xml:space="preserve"> Provisioning) interface</w:t>
        </w:r>
        <w:bookmarkEnd w:id="81"/>
      </w:ins>
    </w:p>
    <w:p w14:paraId="5DDEC3FE" w14:textId="66757BB2" w:rsidR="00F7097D" w:rsidRDefault="00DD6A77" w:rsidP="00F7097D">
      <w:pPr>
        <w:rPr>
          <w:ins w:id="86" w:author="Richard Bradbury (2025-05-21)" w:date="2025-05-22T00:32:00Z"/>
        </w:rPr>
      </w:pPr>
      <w:ins w:id="87" w:author="Richard Bradbury (2025-05-21)" w:date="2025-05-22T00:38:00Z">
        <w:r>
          <w:t>Procedures are this reference point are</w:t>
        </w:r>
      </w:ins>
      <w:ins w:id="88" w:author="Richard Bradbury (2025-05-21)" w:date="2025-05-22T00:32:00Z">
        <w:r w:rsidR="00F7097D">
          <w:t xml:space="preserve"> for further study.</w:t>
        </w:r>
      </w:ins>
    </w:p>
    <w:p w14:paraId="5E06AB80" w14:textId="14606E65" w:rsidR="00F7097D" w:rsidRPr="006436AF" w:rsidRDefault="00F7097D" w:rsidP="00F7097D">
      <w:pPr>
        <w:pStyle w:val="2"/>
        <w:rPr>
          <w:ins w:id="89" w:author="Richard Bradbury (2025-05-21)" w:date="2025-05-22T00:32:00Z"/>
        </w:rPr>
      </w:pPr>
      <w:bookmarkStart w:id="90" w:name="_Toc194089783"/>
      <w:ins w:id="91" w:author="Richard Bradbury (2025-05-21)" w:date="2025-05-22T00:37:00Z">
        <w:r>
          <w:t>5</w:t>
        </w:r>
      </w:ins>
      <w:ins w:id="92" w:author="Richard Bradbury (2025-05-21)" w:date="2025-05-22T00:32:00Z">
        <w:r w:rsidRPr="006436AF">
          <w:t>.4</w:t>
        </w:r>
        <w:r w:rsidRPr="006436AF">
          <w:tab/>
          <w:t>Procedures of the M2</w:t>
        </w:r>
        <w:r>
          <w:t>u</w:t>
        </w:r>
        <w:r w:rsidRPr="006436AF">
          <w:t xml:space="preserve"> (5GMS</w:t>
        </w:r>
      </w:ins>
      <w:ins w:id="93" w:author="Richard Bradbury (2025-05-21)" w:date="2025-05-22T00:33:00Z">
        <w:r>
          <w:t>u</w:t>
        </w:r>
      </w:ins>
      <w:ins w:id="94" w:author="Richard Bradbury (2025-05-21)" w:date="2025-05-22T00:32:00Z">
        <w:r w:rsidRPr="006436AF">
          <w:t xml:space="preserve"> content </w:t>
        </w:r>
      </w:ins>
      <w:ins w:id="95" w:author="Richard Bradbury (2025-05-21)" w:date="2025-05-22T00:33:00Z">
        <w:r>
          <w:t>e</w:t>
        </w:r>
      </w:ins>
      <w:ins w:id="96" w:author="Richard Bradbury (2025-05-21)" w:date="2025-05-22T00:32:00Z">
        <w:r w:rsidRPr="006436AF">
          <w:t>gest) interface</w:t>
        </w:r>
        <w:bookmarkEnd w:id="90"/>
      </w:ins>
    </w:p>
    <w:p w14:paraId="19989F23" w14:textId="77777777" w:rsidR="00DD6A77" w:rsidRDefault="00DD6A77" w:rsidP="00DD6A77">
      <w:pPr>
        <w:rPr>
          <w:ins w:id="97" w:author="Richard Bradbury (2025-05-21)" w:date="2025-05-22T00:38:00Z"/>
        </w:rPr>
      </w:pPr>
      <w:bookmarkStart w:id="98" w:name="_Toc194089784"/>
      <w:ins w:id="99" w:author="Richard Bradbury (2025-05-21)" w:date="2025-05-22T00:38:00Z">
        <w:r>
          <w:t>Procedures are this reference point are for further study.</w:t>
        </w:r>
      </w:ins>
    </w:p>
    <w:p w14:paraId="63401CA4" w14:textId="2B616B5D" w:rsidR="00F7097D" w:rsidRPr="006436AF" w:rsidRDefault="00F7097D" w:rsidP="00F7097D">
      <w:pPr>
        <w:pStyle w:val="2"/>
        <w:rPr>
          <w:ins w:id="100" w:author="Richard Bradbury (2025-05-21)" w:date="2025-05-22T00:33:00Z"/>
          <w:lang w:eastAsia="fr-FR"/>
        </w:rPr>
      </w:pPr>
      <w:ins w:id="101" w:author="Richard Bradbury (2025-05-21)" w:date="2025-05-22T00:38:00Z">
        <w:r>
          <w:t>5</w:t>
        </w:r>
      </w:ins>
      <w:ins w:id="102" w:author="Richard Bradbury (2025-05-21)" w:date="2025-05-22T00:33:00Z">
        <w:r w:rsidRPr="006436AF">
          <w:t>.5</w:t>
        </w:r>
        <w:r w:rsidRPr="006436AF">
          <w:tab/>
          <w:t>Procedures of the M3</w:t>
        </w:r>
        <w:r>
          <w:t>u</w:t>
        </w:r>
        <w:r w:rsidRPr="006436AF">
          <w:t xml:space="preserve"> interface</w:t>
        </w:r>
        <w:bookmarkEnd w:id="98"/>
      </w:ins>
    </w:p>
    <w:p w14:paraId="53320922" w14:textId="77777777" w:rsidR="00DD6A77" w:rsidRDefault="00DD6A77" w:rsidP="00DD6A77">
      <w:pPr>
        <w:rPr>
          <w:ins w:id="103" w:author="Richard Bradbury (2025-05-21)" w:date="2025-05-22T00:38:00Z"/>
        </w:rPr>
      </w:pPr>
      <w:bookmarkStart w:id="104" w:name="_Toc194089820"/>
      <w:ins w:id="105" w:author="Richard Bradbury (2025-05-21)" w:date="2025-05-22T00:38:00Z">
        <w:r>
          <w:t>Procedures are this reference point are for further study.</w:t>
        </w:r>
      </w:ins>
    </w:p>
    <w:p w14:paraId="3623016B" w14:textId="50EAE21C" w:rsidR="00F7097D" w:rsidRPr="006436AF" w:rsidRDefault="00F7097D" w:rsidP="00F7097D">
      <w:pPr>
        <w:pStyle w:val="2"/>
        <w:rPr>
          <w:ins w:id="106" w:author="Richard Bradbury (2025-05-21)" w:date="2025-05-22T00:33:00Z"/>
        </w:rPr>
      </w:pPr>
      <w:ins w:id="107" w:author="Richard Bradbury (2025-05-21)" w:date="2025-05-22T00:38:00Z">
        <w:r>
          <w:t>5</w:t>
        </w:r>
      </w:ins>
      <w:ins w:id="108" w:author="Richard Bradbury (2025-05-21)" w:date="2025-05-22T00:33:00Z">
        <w:r w:rsidRPr="006436AF">
          <w:t>.6</w:t>
        </w:r>
        <w:r w:rsidRPr="006436AF">
          <w:tab/>
        </w:r>
        <w:bookmarkStart w:id="109" w:name="_Hlk198766180"/>
        <w:r w:rsidRPr="006436AF">
          <w:t>Procedures of the M4</w:t>
        </w:r>
        <w:r>
          <w:t>u</w:t>
        </w:r>
        <w:r w:rsidRPr="006436AF">
          <w:t xml:space="preserve"> (Media Streaming) interface</w:t>
        </w:r>
        <w:bookmarkEnd w:id="104"/>
        <w:bookmarkEnd w:id="109"/>
      </w:ins>
    </w:p>
    <w:p w14:paraId="5CAF36BE" w14:textId="08618FA7" w:rsidR="00451DD1" w:rsidRDefault="00451DD1" w:rsidP="00451DD1">
      <w:pPr>
        <w:rPr>
          <w:ins w:id="110" w:author="Huawei-Qi-0522" w:date="2025-05-22T11:25:00Z"/>
        </w:rPr>
      </w:pPr>
      <w:bookmarkStart w:id="111" w:name="_Toc68899530"/>
      <w:bookmarkStart w:id="112" w:name="_Toc71214281"/>
      <w:bookmarkStart w:id="113" w:name="_Toc71721955"/>
      <w:bookmarkStart w:id="114" w:name="_Toc74859007"/>
      <w:bookmarkStart w:id="115" w:name="_Toc194089823"/>
      <w:ins w:id="116" w:author="Huawei-Qi-0522" w:date="2025-05-22T11:25:00Z">
        <w:r>
          <w:t>The 5GMS</w:t>
        </w:r>
        <w:r>
          <w:t>u</w:t>
        </w:r>
        <w:r>
          <w:t xml:space="preserve"> AS should support ECN marking for L4S functionality</w:t>
        </w:r>
        <w:r w:rsidRPr="00AD3D6E">
          <w:t xml:space="preserve">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w:t>
        </w:r>
        <w:r>
          <w:t>u</w:t>
        </w:r>
        <w:r>
          <w:t xml:space="preserve"> in following conditions:</w:t>
        </w:r>
      </w:ins>
    </w:p>
    <w:p w14:paraId="48D40099" w14:textId="6D851F8B" w:rsidR="00451DD1" w:rsidRDefault="00451DD1" w:rsidP="00451DD1">
      <w:pPr>
        <w:pStyle w:val="B1"/>
        <w:rPr>
          <w:ins w:id="117" w:author="Huawei-Qi-0522" w:date="2025-05-22T11:25:00Z"/>
        </w:rPr>
      </w:pPr>
      <w:ins w:id="118" w:author="Huawei-Qi-0522" w:date="2025-05-22T11:25:00Z">
        <w:r>
          <w:t xml:space="preserve">- </w:t>
        </w:r>
        <w:r>
          <w:tab/>
          <w:t>If the 5GMS</w:t>
        </w:r>
        <w:r>
          <w:t>u</w:t>
        </w:r>
        <w:r>
          <w:t xml:space="preserve"> AS and the 5GMS</w:t>
        </w:r>
        <w:r>
          <w:t>u</w:t>
        </w:r>
        <w:r>
          <w:t xml:space="preserve"> AF are deployed in the same domain and Policy Template(s) with L4S enablement preference flag set to true is provisioned successfully, the 5GMS</w:t>
        </w:r>
      </w:ins>
      <w:ins w:id="119" w:author="Huawei-Qi-0522" w:date="2025-05-22T11:26:00Z">
        <w:r>
          <w:t>u</w:t>
        </w:r>
      </w:ins>
      <w:ins w:id="120" w:author="Huawei-Qi-0522" w:date="2025-05-22T11:25:00Z">
        <w:r>
          <w:t xml:space="preserve"> AF should ensure t</w:t>
        </w:r>
        <w:r w:rsidRPr="005E436F">
          <w:t>he</w:t>
        </w:r>
        <w:r>
          <w:t xml:space="preserve"> 5GMS</w:t>
        </w:r>
      </w:ins>
      <w:ins w:id="121" w:author="Huawei-Qi-0522" w:date="2025-05-22T11:26:00Z">
        <w:r>
          <w:t>u</w:t>
        </w:r>
      </w:ins>
      <w:ins w:id="122" w:author="Huawei-Qi-0522" w:date="2025-05-22T11:25:00Z">
        <w:r>
          <w:t> </w:t>
        </w:r>
        <w:r w:rsidRPr="005E436F">
          <w:t>AS support</w:t>
        </w:r>
        <w:r>
          <w:t>s</w:t>
        </w:r>
        <w:r w:rsidRPr="005E436F">
          <w:t xml:space="preserve"> ECN marking for L4S functionality.</w:t>
        </w:r>
        <w:r>
          <w:t xml:space="preserve"> </w:t>
        </w:r>
      </w:ins>
    </w:p>
    <w:p w14:paraId="0827C4CD" w14:textId="1403088D" w:rsidR="00451DD1" w:rsidRDefault="00451DD1" w:rsidP="00451DD1">
      <w:pPr>
        <w:pStyle w:val="B1"/>
        <w:rPr>
          <w:ins w:id="123" w:author="Huawei-Qi-0522" w:date="2025-05-22T11:25:00Z"/>
          <w:rFonts w:hint="eastAsia"/>
          <w:lang w:eastAsia="zh-CN"/>
        </w:rPr>
      </w:pPr>
      <w:ins w:id="124" w:author="Huawei-Qi-0522" w:date="2025-05-22T11:25:00Z">
        <w:r w:rsidRPr="00AD3D6E">
          <w:rPr>
            <w:rFonts w:hint="eastAsia"/>
          </w:rPr>
          <w:t>-</w:t>
        </w:r>
        <w:r w:rsidRPr="00AD3D6E">
          <w:tab/>
        </w:r>
        <w:r>
          <w:rPr>
            <w:rFonts w:hint="eastAsia"/>
            <w:lang w:eastAsia="zh-CN"/>
          </w:rPr>
          <w:t>If</w:t>
        </w:r>
        <w:r>
          <w:t xml:space="preserve"> the 5GMS</w:t>
        </w:r>
      </w:ins>
      <w:ins w:id="125" w:author="Huawei-Qi-0522" w:date="2025-05-22T11:26:00Z">
        <w:r>
          <w:t>u</w:t>
        </w:r>
      </w:ins>
      <w:ins w:id="126" w:author="Huawei-Qi-0522" w:date="2025-05-22T11:25:00Z">
        <w:r>
          <w:t xml:space="preserve"> AS and 5GMS</w:t>
        </w:r>
      </w:ins>
      <w:ins w:id="127" w:author="Huawei-Qi-0522" w:date="2025-05-22T11:26:00Z">
        <w:r>
          <w:t>u</w:t>
        </w:r>
      </w:ins>
      <w:ins w:id="128" w:author="Huawei-Qi-0522" w:date="2025-05-22T11:25:00Z">
        <w:r>
          <w:t xml:space="preserve"> AF are deployed in different domains, the 5GMS</w:t>
        </w:r>
      </w:ins>
      <w:ins w:id="129" w:author="Huawei-Qi-0522" w:date="2025-05-22T11:26:00Z">
        <w:r>
          <w:t>u</w:t>
        </w:r>
      </w:ins>
      <w:ins w:id="130" w:author="Huawei-Qi-0522" w:date="2025-05-22T11:25:00Z">
        <w:r>
          <w:t xml:space="preserve"> Application Provider should ensure the 5GMS</w:t>
        </w:r>
      </w:ins>
      <w:ins w:id="131" w:author="Huawei-Qi-0522" w:date="2025-05-22T11:26:00Z">
        <w:r>
          <w:t>u</w:t>
        </w:r>
      </w:ins>
      <w:ins w:id="132" w:author="Huawei-Qi-0522" w:date="2025-05-22T11:25:00Z">
        <w:r>
          <w:t xml:space="preserve"> AS </w:t>
        </w:r>
        <w:r w:rsidRPr="005E436F">
          <w:t>support</w:t>
        </w:r>
        <w:r>
          <w:t>s</w:t>
        </w:r>
        <w:r w:rsidRPr="005E436F">
          <w:t xml:space="preserve"> ECN marking for L4S functionality</w:t>
        </w:r>
        <w:r>
          <w:t>.</w:t>
        </w:r>
      </w:ins>
    </w:p>
    <w:p w14:paraId="7B9A9076" w14:textId="38120B41" w:rsidR="00F7097D" w:rsidDel="00451DD1" w:rsidRDefault="00F7097D" w:rsidP="00F7097D">
      <w:pPr>
        <w:rPr>
          <w:ins w:id="133" w:author="Richard Bradbury (2025-05-21)" w:date="2025-05-22T00:36:00Z"/>
          <w:del w:id="134" w:author="Huawei-Qi-0522" w:date="2025-05-22T11:23:00Z"/>
        </w:rPr>
      </w:pPr>
      <w:ins w:id="135" w:author="Richard Bradbury (2025-05-21)" w:date="2025-05-22T00:36:00Z">
        <w:del w:id="136" w:author="Huawei-Qi-0522" w:date="2025-05-22T11:23:00Z">
          <w:r w:rsidRPr="005E436F" w:rsidDel="00451DD1">
            <w:lastRenderedPageBreak/>
            <w:delText>The</w:delText>
          </w:r>
          <w:r w:rsidDel="00451DD1">
            <w:delText xml:space="preserve"> 5GMSu </w:delText>
          </w:r>
          <w:r w:rsidRPr="005E436F" w:rsidDel="00451DD1">
            <w:delText xml:space="preserve">AS shall support ECN marking for L4S functionality </w:delText>
          </w:r>
          <w:r w:rsidDel="00451DD1">
            <w:delText xml:space="preserve">according to </w:delText>
          </w:r>
        </w:del>
      </w:ins>
      <w:ins w:id="137" w:author="Richard Bradbury (2025-05-21)" w:date="2025-05-22T00:37:00Z">
        <w:del w:id="138"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39" w:author="Richard Bradbury (2025-05-21)" w:date="2025-05-22T00:36:00Z">
        <w:del w:id="140" w:author="Huawei-Qi-0522" w:date="2025-05-22T11:23:00Z">
          <w:r w:rsidDel="00451DD1">
            <w:delText xml:space="preserve"> at reference point M4</w:delText>
          </w:r>
        </w:del>
      </w:ins>
      <w:ins w:id="141" w:author="Richard Bradbury (2025-05-21)" w:date="2025-05-22T00:39:00Z">
        <w:del w:id="142" w:author="Huawei-Qi-0522" w:date="2025-05-22T11:23:00Z">
          <w:r w:rsidR="00DD6A77" w:rsidDel="00451DD1">
            <w:delText>u</w:delText>
          </w:r>
        </w:del>
      </w:ins>
      <w:ins w:id="143" w:author="Richard Bradbury (2025-05-21)" w:date="2025-05-22T00:36:00Z">
        <w:del w:id="144" w:author="Huawei-Qi-0522" w:date="2025-05-22T11:23:00Z">
          <w:r w:rsidRPr="005E436F" w:rsidDel="00451DD1">
            <w:delText>.</w:delText>
          </w:r>
        </w:del>
      </w:ins>
    </w:p>
    <w:p w14:paraId="73A4EF68" w14:textId="063F4BCB" w:rsidR="00F7097D" w:rsidRPr="00F7097D" w:rsidDel="00451DD1" w:rsidRDefault="00F7097D" w:rsidP="00F7097D">
      <w:pPr>
        <w:rPr>
          <w:ins w:id="145" w:author="Richard Bradbury (2025-05-21)" w:date="2025-05-22T00:36:00Z"/>
          <w:del w:id="146" w:author="Huawei-Qi-0522" w:date="2025-05-22T11:23:00Z"/>
        </w:rPr>
      </w:pPr>
      <w:ins w:id="147" w:author="Richard Bradbury (2025-05-21)" w:date="2025-05-22T00:36:00Z">
        <w:del w:id="148" w:author="Huawei-Qi-0522" w:date="2025-05-22T11:23:00Z">
          <w:r w:rsidRPr="005E436F" w:rsidDel="00451DD1">
            <w:delText>The</w:delText>
          </w:r>
          <w:r w:rsidDel="00451DD1">
            <w:delText xml:space="preserve"> Media Streamer</w:delText>
          </w:r>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149" w:author="Richard Bradbury (2025-05-21)" w:date="2025-05-22T00:37:00Z">
        <w:del w:id="150"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51" w:author="Richard Bradbury (2025-05-21)" w:date="2025-05-22T00:36:00Z">
        <w:del w:id="152" w:author="Huawei-Qi-0522" w:date="2025-05-22T11:23:00Z">
          <w:r w:rsidDel="00451DD1">
            <w:delText xml:space="preserve"> at reference point M4</w:delText>
          </w:r>
        </w:del>
      </w:ins>
      <w:ins w:id="153" w:author="Richard Bradbury (2025-05-21)" w:date="2025-05-22T00:39:00Z">
        <w:del w:id="154" w:author="Huawei-Qi-0522" w:date="2025-05-22T11:23:00Z">
          <w:r w:rsidR="00DD6A77" w:rsidDel="00451DD1">
            <w:delText>u</w:delText>
          </w:r>
        </w:del>
      </w:ins>
      <w:ins w:id="155" w:author="Richard Bradbury (2025-05-21)" w:date="2025-05-22T00:36:00Z">
        <w:del w:id="156" w:author="Huawei-Qi-0522" w:date="2025-05-22T11:23:00Z">
          <w:r w:rsidRPr="005E436F" w:rsidDel="00451DD1">
            <w:delText>.</w:delText>
          </w:r>
        </w:del>
      </w:ins>
    </w:p>
    <w:p w14:paraId="221FC273" w14:textId="236D8462" w:rsidR="00F7097D" w:rsidRDefault="00F7097D" w:rsidP="00F7097D">
      <w:pPr>
        <w:rPr>
          <w:ins w:id="157" w:author="Richard Bradbury (2025-05-21)" w:date="2025-05-22T00:34:00Z"/>
        </w:rPr>
      </w:pPr>
      <w:ins w:id="158" w:author="Richard Bradbury (2025-05-21)" w:date="2025-05-22T00:35:00Z">
        <w:r>
          <w:t>Additional</w:t>
        </w:r>
      </w:ins>
      <w:ins w:id="159" w:author="Richard Bradbury (2025-05-21)" w:date="2025-05-22T00:34:00Z">
        <w:r>
          <w:t xml:space="preserve"> aspect</w:t>
        </w:r>
      </w:ins>
      <w:ins w:id="160" w:author="Richard Bradbury (2025-05-21)" w:date="2025-05-22T00:35:00Z">
        <w:r>
          <w:t>s</w:t>
        </w:r>
      </w:ins>
      <w:ins w:id="161" w:author="Richard Bradbury (2025-05-21)" w:date="2025-05-22T00:34:00Z">
        <w:r>
          <w:t xml:space="preserve"> </w:t>
        </w:r>
      </w:ins>
      <w:ins w:id="162" w:author="Richard Bradbury (2025-05-21)" w:date="2025-05-22T00:39:00Z">
        <w:r w:rsidR="00DD6A77">
          <w:t xml:space="preserve">of procedures at this reference point </w:t>
        </w:r>
      </w:ins>
      <w:ins w:id="163" w:author="Richard Bradbury (2025-05-21)" w:date="2025-05-22T00:35:00Z">
        <w:r>
          <w:t>are</w:t>
        </w:r>
      </w:ins>
      <w:ins w:id="164" w:author="Richard Bradbury (2025-05-21)" w:date="2025-05-22T00:34:00Z">
        <w:r>
          <w:t xml:space="preserve"> for further study.</w:t>
        </w:r>
      </w:ins>
    </w:p>
    <w:p w14:paraId="6DB568C6" w14:textId="6C54C320" w:rsidR="00F7097D" w:rsidRPr="006436AF" w:rsidRDefault="00F7097D" w:rsidP="00F7097D">
      <w:pPr>
        <w:pStyle w:val="2"/>
        <w:rPr>
          <w:ins w:id="165" w:author="Richard Bradbury (2025-05-21)" w:date="2025-05-22T00:33:00Z"/>
        </w:rPr>
      </w:pPr>
      <w:ins w:id="166" w:author="Richard Bradbury (2025-05-21)" w:date="2025-05-22T00:38:00Z">
        <w:r>
          <w:t>5</w:t>
        </w:r>
      </w:ins>
      <w:ins w:id="167" w:author="Richard Bradbury (2025-05-21)" w:date="2025-05-22T00:33:00Z">
        <w:r w:rsidRPr="006436AF">
          <w:t>.7</w:t>
        </w:r>
        <w:r w:rsidRPr="006436AF">
          <w:tab/>
          <w:t>Procedures of the M5</w:t>
        </w:r>
        <w:r>
          <w:t>u</w:t>
        </w:r>
        <w:r w:rsidRPr="006436AF">
          <w:t xml:space="preserve"> (Media Session Handling) interface</w:t>
        </w:r>
        <w:bookmarkEnd w:id="111"/>
        <w:bookmarkEnd w:id="112"/>
        <w:bookmarkEnd w:id="113"/>
        <w:bookmarkEnd w:id="114"/>
        <w:bookmarkEnd w:id="115"/>
      </w:ins>
    </w:p>
    <w:p w14:paraId="6546B2A6" w14:textId="77777777" w:rsidR="00DD6A77" w:rsidRDefault="00DD6A77" w:rsidP="00DD6A77">
      <w:pPr>
        <w:rPr>
          <w:ins w:id="168" w:author="Richard Bradbury (2025-05-21)" w:date="2025-05-22T00:38:00Z"/>
        </w:rPr>
      </w:pPr>
      <w:bookmarkStart w:id="169" w:name="_Toc146626901"/>
      <w:bookmarkStart w:id="170" w:name="_Toc194089835"/>
      <w:ins w:id="171" w:author="Richard Bradbury (2025-05-21)" w:date="2025-05-22T00:38:00Z">
        <w:r>
          <w:t>Procedures are this reference point are for further study.</w:t>
        </w:r>
      </w:ins>
    </w:p>
    <w:p w14:paraId="4C02F0AD" w14:textId="490D05C0" w:rsidR="00F7097D" w:rsidRPr="006436AF" w:rsidRDefault="00F7097D" w:rsidP="00F7097D">
      <w:pPr>
        <w:pStyle w:val="2"/>
        <w:rPr>
          <w:ins w:id="172" w:author="Richard Bradbury (2025-05-21)" w:date="2025-05-22T00:33:00Z"/>
        </w:rPr>
      </w:pPr>
      <w:ins w:id="173" w:author="Richard Bradbury (2025-05-21)" w:date="2025-05-22T00:38:00Z">
        <w:r>
          <w:t>5</w:t>
        </w:r>
      </w:ins>
      <w:ins w:id="174" w:author="Richard Bradbury (2025-05-21)" w:date="2025-05-22T00:33:00Z">
        <w:r w:rsidRPr="006436AF">
          <w:t>.8</w:t>
        </w:r>
        <w:r w:rsidRPr="006436AF">
          <w:tab/>
          <w:t>Procedures of the M6</w:t>
        </w:r>
      </w:ins>
      <w:ins w:id="175" w:author="Richard Bradbury (2025-05-21)" w:date="2025-05-22T00:34:00Z">
        <w:r>
          <w:t>u</w:t>
        </w:r>
      </w:ins>
      <w:ins w:id="176" w:author="Richard Bradbury (2025-05-21)" w:date="2025-05-22T00:33:00Z">
        <w:r w:rsidRPr="006436AF">
          <w:t xml:space="preserve"> (UE Media Session Handling) interface</w:t>
        </w:r>
        <w:bookmarkEnd w:id="169"/>
        <w:bookmarkEnd w:id="170"/>
      </w:ins>
    </w:p>
    <w:p w14:paraId="58AFAE27" w14:textId="77777777" w:rsidR="00DD6A77" w:rsidRDefault="00DD6A77" w:rsidP="00DD6A77">
      <w:pPr>
        <w:rPr>
          <w:ins w:id="177" w:author="Richard Bradbury (2025-05-21)" w:date="2025-05-22T00:38:00Z"/>
        </w:rPr>
      </w:pPr>
      <w:bookmarkStart w:id="178" w:name="_Toc194089843"/>
      <w:ins w:id="179" w:author="Richard Bradbury (2025-05-21)" w:date="2025-05-22T00:38:00Z">
        <w:r>
          <w:t>Procedures are this reference point are for further study.</w:t>
        </w:r>
      </w:ins>
    </w:p>
    <w:p w14:paraId="68FF84C1" w14:textId="7022C362" w:rsidR="00F7097D" w:rsidRPr="006436AF" w:rsidRDefault="00F7097D" w:rsidP="00F7097D">
      <w:pPr>
        <w:pStyle w:val="2"/>
        <w:rPr>
          <w:ins w:id="180" w:author="Richard Bradbury (2025-05-21)" w:date="2025-05-22T00:34:00Z"/>
        </w:rPr>
      </w:pPr>
      <w:ins w:id="181" w:author="Richard Bradbury (2025-05-21)" w:date="2025-05-22T00:38:00Z">
        <w:r>
          <w:t>5</w:t>
        </w:r>
      </w:ins>
      <w:ins w:id="182" w:author="Richard Bradbury (2025-05-21)" w:date="2025-05-22T00:34:00Z">
        <w:r w:rsidRPr="006436AF">
          <w:t>.9</w:t>
        </w:r>
        <w:r w:rsidRPr="006436AF">
          <w:tab/>
        </w:r>
        <w:bookmarkStart w:id="183" w:name="_Hlk198746384"/>
        <w:r w:rsidRPr="006436AF">
          <w:t>Procedures of the M7</w:t>
        </w:r>
        <w:r>
          <w:t>u</w:t>
        </w:r>
        <w:r w:rsidRPr="006436AF">
          <w:t xml:space="preserve"> (UE Media Player) interface</w:t>
        </w:r>
        <w:bookmarkEnd w:id="178"/>
        <w:bookmarkEnd w:id="183"/>
      </w:ins>
    </w:p>
    <w:p w14:paraId="1D3C56B6" w14:textId="77777777" w:rsidR="00DD6A77" w:rsidRDefault="00DD6A77" w:rsidP="00DD6A77">
      <w:pPr>
        <w:rPr>
          <w:ins w:id="184" w:author="Richard Bradbury (2025-05-21)" w:date="2025-05-22T00:38:00Z"/>
        </w:rPr>
      </w:pPr>
      <w:bookmarkStart w:id="185" w:name="_Toc68899548"/>
      <w:bookmarkStart w:id="186" w:name="_Toc71214299"/>
      <w:bookmarkStart w:id="187" w:name="_Toc71721973"/>
      <w:bookmarkStart w:id="188" w:name="_Toc74859025"/>
      <w:bookmarkStart w:id="189" w:name="_Toc194089846"/>
      <w:ins w:id="190" w:author="Richard Bradbury (2025-05-21)" w:date="2025-05-22T00:38:00Z">
        <w:r>
          <w:t>Procedures are this reference point are for further study.</w:t>
        </w:r>
      </w:ins>
    </w:p>
    <w:p w14:paraId="4F47D76B" w14:textId="67807D68" w:rsidR="00F7097D" w:rsidRPr="006436AF" w:rsidRDefault="00F7097D" w:rsidP="00F7097D">
      <w:pPr>
        <w:pStyle w:val="2"/>
        <w:rPr>
          <w:ins w:id="191" w:author="Richard Bradbury (2025-05-21)" w:date="2025-05-22T00:34:00Z"/>
        </w:rPr>
      </w:pPr>
      <w:ins w:id="192" w:author="Richard Bradbury (2025-05-21)" w:date="2025-05-22T00:38:00Z">
        <w:r>
          <w:t>5</w:t>
        </w:r>
      </w:ins>
      <w:ins w:id="193"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185"/>
        <w:bookmarkEnd w:id="186"/>
        <w:bookmarkEnd w:id="187"/>
        <w:bookmarkEnd w:id="188"/>
        <w:bookmarkEnd w:id="189"/>
      </w:ins>
    </w:p>
    <w:p w14:paraId="2915D29E" w14:textId="2E25E4AF" w:rsidR="00F7097D" w:rsidRPr="006436AF" w:rsidRDefault="00F7097D" w:rsidP="00F7097D">
      <w:pPr>
        <w:rPr>
          <w:ins w:id="194" w:author="Richard Bradbury (2025-05-21)" w:date="2025-05-22T00:34:00Z"/>
        </w:rPr>
      </w:pPr>
      <w:ins w:id="195" w:author="Richard Bradbury (2025-05-21)" w:date="2025-05-22T00:34:00Z">
        <w:r w:rsidRPr="006436AF">
          <w:t xml:space="preserve">This clause defines basic procedures </w:t>
        </w:r>
      </w:ins>
      <w:ins w:id="196" w:author="Richard Bradbury (2025-05-21)" w:date="2025-05-22T00:38:00Z">
        <w:r w:rsidR="00DD6A77">
          <w:t>at reference point</w:t>
        </w:r>
      </w:ins>
      <w:ins w:id="197" w:author="Richard Bradbury (2025-05-21)" w:date="2025-05-22T00:34:00Z">
        <w:r w:rsidRPr="006436AF">
          <w:t xml:space="preserve"> M8</w:t>
        </w:r>
        <w:r>
          <w:t>u</w:t>
        </w:r>
        <w:r w:rsidRPr="006436AF">
          <w:t>.</w:t>
        </w:r>
      </w:ins>
    </w:p>
    <w:p w14:paraId="06BB4135" w14:textId="21AB7E7A" w:rsidR="00F7097D" w:rsidRPr="00F7097D" w:rsidRDefault="00F7097D" w:rsidP="00F7097D">
      <w:pPr>
        <w:rPr>
          <w:ins w:id="198" w:author="Richard Bradbury (2025-05-21)" w:date="2025-05-22T00:32:00Z"/>
        </w:rPr>
      </w:pPr>
      <w:ins w:id="199"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00" w:author="Richard Bradbury (2025-05-21)" w:date="2025-05-22T00:35:00Z">
        <w:r>
          <w:t>u-</w:t>
        </w:r>
      </w:ins>
      <w:ins w:id="201" w:author="Richard Bradbury (2025-05-21)" w:date="2025-05-22T00:34:00Z">
        <w:r>
          <w:t>A</w:t>
        </w:r>
        <w:r w:rsidRPr="00586B6B">
          <w:t xml:space="preserve">ware </w:t>
        </w:r>
        <w:r>
          <w:t>A</w:t>
        </w:r>
        <w:r w:rsidRPr="00586B6B">
          <w:t xml:space="preserve">pplication through </w:t>
        </w:r>
      </w:ins>
      <w:ins w:id="202" w:author="Richard Bradbury (2025-05-21)" w:date="2025-05-22T00:39:00Z">
        <w:r w:rsidR="00DD6A77">
          <w:t xml:space="preserve">reference point </w:t>
        </w:r>
      </w:ins>
      <w:ins w:id="203" w:author="Richard Bradbury (2025-05-21)" w:date="2025-05-22T00:34:00Z">
        <w:r w:rsidRPr="00586B6B">
          <w:t>M8</w:t>
        </w:r>
      </w:ins>
      <w:ins w:id="204" w:author="Richard Bradbury (2025-05-21)" w:date="2025-05-22T00:35:00Z">
        <w:r>
          <w:t>u</w:t>
        </w:r>
      </w:ins>
      <w:ins w:id="205" w:author="Richard Bradbury (2025-05-21)" w:date="2025-05-22T00:34:00Z">
        <w:r w:rsidRPr="00586B6B">
          <w:t>. The 5GMS</w:t>
        </w:r>
      </w:ins>
      <w:ins w:id="206" w:author="Richard Bradbury (2025-05-21)" w:date="2025-05-22T00:35:00Z">
        <w:r>
          <w:t>u</w:t>
        </w:r>
      </w:ins>
      <w:ins w:id="207" w:author="Richard Bradbury (2025-05-21)" w:date="2025-05-22T00:34:00Z">
        <w:r w:rsidRPr="00586B6B">
          <w:t>-</w:t>
        </w:r>
        <w:r>
          <w:t>A</w:t>
        </w:r>
        <w:r w:rsidRPr="00586B6B">
          <w:t xml:space="preserve">ware </w:t>
        </w:r>
        <w:r>
          <w:t>A</w:t>
        </w:r>
        <w:r w:rsidRPr="00586B6B">
          <w:t xml:space="preserve">pplication would then initiate the </w:t>
        </w:r>
      </w:ins>
      <w:ins w:id="208" w:author="Richard Bradbury (2025-05-21)" w:date="2025-05-22T00:39:00Z">
        <w:r w:rsidR="00DD6A77">
          <w:t xml:space="preserve">uplink </w:t>
        </w:r>
      </w:ins>
      <w:ins w:id="209" w:author="Richard Bradbury (2025-05-21)" w:date="2025-05-22T00:34:00Z">
        <w:r w:rsidRPr="00586B6B">
          <w:t>media session by providing such an entry point to the 5GMS</w:t>
        </w:r>
      </w:ins>
      <w:ins w:id="210" w:author="Richard Bradbury (2025-05-21)" w:date="2025-05-22T00:35:00Z">
        <w:r>
          <w:t>u</w:t>
        </w:r>
      </w:ins>
      <w:ins w:id="211" w:author="Richard Bradbury (2025-05-21)" w:date="2025-05-22T00:34:00Z">
        <w:r w:rsidRPr="00586B6B">
          <w:t xml:space="preserve"> </w:t>
        </w:r>
        <w:r>
          <w:t>C</w:t>
        </w:r>
        <w:r w:rsidRPr="00586B6B">
          <w:t xml:space="preserve">lient through </w:t>
        </w:r>
      </w:ins>
      <w:ins w:id="212" w:author="Richard Bradbury (2025-05-21)" w:date="2025-05-22T00:39:00Z">
        <w:r w:rsidR="00DD6A77">
          <w:t xml:space="preserve">reference point </w:t>
        </w:r>
      </w:ins>
      <w:ins w:id="213" w:author="Richard Bradbury (2025-05-21)" w:date="2025-05-22T00:34:00Z">
        <w:r w:rsidRPr="00586B6B">
          <w:t>M7</w:t>
        </w:r>
      </w:ins>
      <w:ins w:id="214" w:author="Richard Bradbury (2025-05-21)" w:date="2025-05-22T00:35:00Z">
        <w:r>
          <w:t>u</w:t>
        </w:r>
      </w:ins>
      <w:ins w:id="215" w:author="Richard Bradbury (2025-05-21)" w:date="2025-05-22T00:34:00Z">
        <w:r w:rsidRPr="00586B6B">
          <w:t>.</w:t>
        </w:r>
        <w:r>
          <w:t xml:space="preserve"> Multiple alternative entry points of the same </w:t>
        </w:r>
      </w:ins>
      <w:ins w:id="216" w:author="Richard Bradbury (2025-05-21)" w:date="2025-05-22T00:39:00Z">
        <w:r w:rsidR="00DD6A77">
          <w:t xml:space="preserve">uplink </w:t>
        </w:r>
      </w:ins>
      <w:ins w:id="217" w:author="Richard Bradbury (2025-05-21)" w:date="2025-05-22T00:34:00Z">
        <w:r>
          <w:t>media streaming service may be provided.</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3"/>
      </w:pPr>
      <w:r w:rsidRPr="006436AF">
        <w:t>4.7.3</w:t>
      </w:r>
      <w:r w:rsidRPr="006436AF">
        <w:tab/>
        <w:t>Procedures for dynamic policy invocation</w:t>
      </w:r>
      <w:bookmarkEnd w:id="21"/>
      <w:bookmarkEnd w:id="22"/>
      <w:bookmarkEnd w:id="23"/>
      <w:bookmarkEnd w:id="24"/>
      <w:bookmarkEnd w:id="25"/>
      <w:bookmarkEnd w:id="26"/>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218" w:author="Huawei-Qi-0520" w:date="2025-05-20T16:47:00Z"/>
        </w:rPr>
      </w:pPr>
      <w:ins w:id="219" w:author="Huawei-Qi-0520" w:date="2025-05-20T16:46:00Z">
        <w:r>
          <w:t>T</w:t>
        </w:r>
      </w:ins>
      <w:ins w:id="220" w:author="Huawei-Qi-0520" w:date="2025-05-20T16:47:00Z">
        <w:r>
          <w:t>he choice of Policy Template by</w:t>
        </w:r>
      </w:ins>
      <w:ins w:id="221" w:author="Huawei-Qi-0520" w:date="2025-05-20T16:44:00Z">
        <w:r>
          <w:t xml:space="preserve"> the Media Session Handler </w:t>
        </w:r>
      </w:ins>
      <w:ins w:id="222" w:author="Huawei-Qi-0520" w:date="2025-05-20T16:47:00Z">
        <w:r>
          <w:t>shall be influenced by the following consideration</w:t>
        </w:r>
      </w:ins>
      <w:ins w:id="223" w:author="Richard Bradbury (2025-05-21)" w:date="2025-05-22T00:03:00Z">
        <w:r w:rsidR="005475BA">
          <w:t>s</w:t>
        </w:r>
      </w:ins>
      <w:ins w:id="224" w:author="Huawei-Qi-0520" w:date="2025-05-20T16:47:00Z">
        <w:r>
          <w:t>:</w:t>
        </w:r>
      </w:ins>
    </w:p>
    <w:p w14:paraId="3E02483D" w14:textId="1CE3BA41" w:rsidR="006051A7" w:rsidRDefault="00D5196A" w:rsidP="00D5196A">
      <w:pPr>
        <w:pStyle w:val="B1"/>
        <w:rPr>
          <w:ins w:id="225" w:author="Richard Bradbury (2025-05-21)" w:date="2025-05-22T00:10:00Z"/>
        </w:rPr>
      </w:pPr>
      <w:ins w:id="226" w:author="Huawei-Qi-0520" w:date="2025-05-20T16:50:00Z">
        <w:r>
          <w:rPr>
            <w:rFonts w:hint="eastAsia"/>
            <w:lang w:eastAsia="zh-CN"/>
          </w:rPr>
          <w:t>-</w:t>
        </w:r>
        <w:r>
          <w:rPr>
            <w:lang w:eastAsia="zh-CN"/>
          </w:rPr>
          <w:tab/>
        </w:r>
      </w:ins>
      <w:ins w:id="227" w:author="Richard Bradbury (2025-05-21)" w:date="2025-05-22T00:04:00Z">
        <w:r w:rsidR="00286169">
          <w:rPr>
            <w:lang w:eastAsia="zh-CN"/>
          </w:rPr>
          <w:t xml:space="preserve">When instantiating a Policy Template whose Policy Template Binding </w:t>
        </w:r>
      </w:ins>
      <w:ins w:id="228" w:author="Richard Bradbury (2025-05-21)" w:date="2025-05-22T00:08:00Z">
        <w:r w:rsidR="006051A7">
          <w:rPr>
            <w:lang w:eastAsia="zh-CN"/>
          </w:rPr>
          <w:t>indicates</w:t>
        </w:r>
      </w:ins>
      <w:ins w:id="229" w:author="Richard Bradbury (2025-05-21)" w:date="2025-05-22T00:05:00Z">
        <w:r w:rsidR="00286169">
          <w:rPr>
            <w:lang w:eastAsia="zh-CN"/>
          </w:rPr>
          <w:t xml:space="preserve"> </w:t>
        </w:r>
        <w:r w:rsidR="00286169" w:rsidRPr="006051A7">
          <w:rPr>
            <w:rStyle w:val="Codechar"/>
          </w:rPr>
          <w:t>l4S</w:t>
        </w:r>
      </w:ins>
      <w:ins w:id="230" w:author="Richard Bradbury (2025-05-21)" w:date="2025-05-22T00:11:00Z">
        <w:r w:rsidR="006051A7">
          <w:rPr>
            <w:rStyle w:val="Codechar"/>
          </w:rPr>
          <w:t>‌</w:t>
        </w:r>
      </w:ins>
      <w:ins w:id="231" w:author="Richard Bradbury (2025-05-21)" w:date="2025-05-22T00:05:00Z">
        <w:r w:rsidR="00286169" w:rsidRPr="006051A7">
          <w:rPr>
            <w:rStyle w:val="Codechar"/>
          </w:rPr>
          <w:t>Enablement</w:t>
        </w:r>
      </w:ins>
      <w:ins w:id="232" w:author="Richard Bradbury (2025-05-21)" w:date="2025-05-22T00:11:00Z">
        <w:r w:rsidR="006051A7">
          <w:rPr>
            <w:rStyle w:val="Codechar"/>
          </w:rPr>
          <w:t>‌</w:t>
        </w:r>
      </w:ins>
      <w:ins w:id="233"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234" w:author="Huawei-Qi-0520" w:date="2025-05-20T16:50:00Z">
        <w:r>
          <w:rPr>
            <w:lang w:eastAsia="zh-CN"/>
          </w:rPr>
          <w:t xml:space="preserve">he Media Session Handler shall </w:t>
        </w:r>
      </w:ins>
      <w:ins w:id="235" w:author="Huawei-Qi-0521" w:date="2025-05-21T14:19:00Z">
        <w:r w:rsidR="00307CC9">
          <w:t xml:space="preserve">set </w:t>
        </w:r>
      </w:ins>
      <w:ins w:id="236" w:author="Richard Bradbury (2025-05-21)" w:date="2025-05-22T00:06:00Z">
        <w:r w:rsidR="00286169">
          <w:t xml:space="preserve">the </w:t>
        </w:r>
      </w:ins>
      <w:ins w:id="237" w:author="Richard Bradbury (2025-05-21)" w:date="2025-05-22T00:08:00Z">
        <w:r w:rsidR="006051A7" w:rsidRPr="006051A7">
          <w:rPr>
            <w:rStyle w:val="Codechar"/>
          </w:rPr>
          <w:t>l4S</w:t>
        </w:r>
      </w:ins>
      <w:ins w:id="238" w:author="Huawei-Qi-0522" w:date="2025-05-22T11:27:00Z">
        <w:r w:rsidR="00451DD1">
          <w:rPr>
            <w:rStyle w:val="Codechar"/>
          </w:rPr>
          <w:t>Required</w:t>
        </w:r>
      </w:ins>
      <w:ins w:id="239" w:author="Richard Bradbury (2025-05-21)" w:date="2025-05-22T00:08:00Z">
        <w:r w:rsidR="006051A7">
          <w:t xml:space="preserve"> flag to </w:t>
        </w:r>
        <w:r w:rsidR="006051A7" w:rsidRPr="00790C51">
          <w:rPr>
            <w:rStyle w:val="Codechar"/>
          </w:rPr>
          <w:t>true</w:t>
        </w:r>
        <w:r w:rsidR="006051A7">
          <w:t xml:space="preserve"> </w:t>
        </w:r>
      </w:ins>
      <w:ins w:id="240" w:author="Huawei-Qi-0521" w:date="2025-05-21T14:19:00Z">
        <w:r w:rsidR="00307CC9">
          <w:t xml:space="preserve">in the Dynamic Policy request </w:t>
        </w:r>
      </w:ins>
      <w:ins w:id="241" w:author="Huawei-Qi-0520" w:date="2025-05-20T16:50:00Z">
        <w:r>
          <w:t xml:space="preserve">only if </w:t>
        </w:r>
      </w:ins>
      <w:ins w:id="242" w:author="Huawei-Qi-0520" w:date="2025-05-20T16:51:00Z">
        <w:r w:rsidRPr="001C6412">
          <w:t>an L4S-capable media transport stack is present and in use</w:t>
        </w:r>
      </w:ins>
      <w:ins w:id="243" w:author="Huawei-Qi-0520" w:date="2025-05-20T16:50:00Z">
        <w:r>
          <w:t>.</w:t>
        </w:r>
      </w:ins>
    </w:p>
    <w:p w14:paraId="591D7AFB" w14:textId="676D1CCA" w:rsidR="00D5196A" w:rsidRDefault="006051A7" w:rsidP="00D5196A">
      <w:pPr>
        <w:pStyle w:val="B1"/>
        <w:rPr>
          <w:ins w:id="244" w:author="Huawei-Qi-0520" w:date="2025-05-20T16:50:00Z"/>
          <w:lang w:eastAsia="zh-CN"/>
        </w:rPr>
      </w:pPr>
      <w:ins w:id="245" w:author="Richard Bradbury (2025-05-21)" w:date="2025-05-22T00:10:00Z">
        <w:r>
          <w:tab/>
        </w:r>
      </w:ins>
      <w:ins w:id="246" w:author="Huawei-Qi-0521" w:date="2025-05-21T14:10:00Z">
        <w:r w:rsidR="00307CC9">
          <w:t xml:space="preserve">In case of </w:t>
        </w:r>
      </w:ins>
      <w:ins w:id="247" w:author="Huawei-Qi-0521" w:date="2025-05-21T14:14:00Z">
        <w:r w:rsidR="00307CC9" w:rsidRPr="00307CC9">
          <w:t>availability of API access</w:t>
        </w:r>
        <w:r w:rsidR="00307CC9">
          <w:t xml:space="preserve"> for the stat</w:t>
        </w:r>
      </w:ins>
      <w:ins w:id="248" w:author="Huawei-Qi-0521" w:date="2025-05-21T14:15:00Z">
        <w:r w:rsidR="00307CC9">
          <w:t xml:space="preserve">istics of ECN marks, the Media Session Handler shall interrogate the capabilities of the Media Player in order to discover whether it </w:t>
        </w:r>
      </w:ins>
      <w:ins w:id="249" w:author="Richard Bradbury (2025-05-21)" w:date="2025-05-22T00:10:00Z">
        <w:r>
          <w:t>has</w:t>
        </w:r>
      </w:ins>
      <w:ins w:id="250" w:author="Huawei-Qi-0521" w:date="2025-05-21T14:16:00Z">
        <w:r w:rsidR="00307CC9">
          <w:t xml:space="preserve"> </w:t>
        </w:r>
        <w:r w:rsidR="00307CC9" w:rsidRPr="001C6412">
          <w:t>an L4S-capable media transport stack</w:t>
        </w:r>
      </w:ins>
      <w:ins w:id="251" w:author="Huawei-Qi-0521" w:date="2025-05-21T14:15:00Z">
        <w:r w:rsidR="00307CC9">
          <w:t>.</w:t>
        </w:r>
      </w:ins>
    </w:p>
    <w:p w14:paraId="13038BBA" w14:textId="0EBCA574" w:rsidR="006051A7" w:rsidRDefault="00D5196A" w:rsidP="005475BA">
      <w:pPr>
        <w:pStyle w:val="B1"/>
        <w:rPr>
          <w:ins w:id="252" w:author="Richard Bradbury (2025-05-21)" w:date="2025-05-22T00:10:00Z"/>
        </w:rPr>
      </w:pPr>
      <w:ins w:id="253" w:author="Huawei-Qi-0520" w:date="2025-05-20T16:47:00Z">
        <w:r>
          <w:t>-</w:t>
        </w:r>
        <w:r>
          <w:tab/>
        </w:r>
      </w:ins>
      <w:ins w:id="254"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255" w:author="Richard Bradbury (2025-05-21)" w:date="2025-05-22T00:11:00Z">
        <w:r w:rsidR="00790C51">
          <w:rPr>
            <w:rStyle w:val="Codechar"/>
          </w:rPr>
          <w:t>qoS‌Monitoring‌</w:t>
        </w:r>
      </w:ins>
      <w:ins w:id="256" w:author="Huawei-Qi-0522" w:date="2025-05-22T11:27:00Z">
        <w:r w:rsidR="00451DD1">
          <w:rPr>
            <w:rStyle w:val="Codechar"/>
          </w:rPr>
          <w:t>Required</w:t>
        </w:r>
      </w:ins>
      <w:ins w:id="257"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258" w:author="Huawei-Qi-0520" w:date="2025-05-20T16:44:00Z"/>
        </w:rPr>
      </w:pPr>
      <w:ins w:id="259" w:author="Richard Bradbury (2025-05-21)" w:date="2025-05-22T00:10:00Z">
        <w:r>
          <w:tab/>
        </w:r>
      </w:ins>
      <w:ins w:id="260" w:author="Huawei-Qi-0520" w:date="2025-05-20T16:47:00Z">
        <w:r w:rsidR="00D5196A">
          <w:t xml:space="preserve">The Media </w:t>
        </w:r>
      </w:ins>
      <w:ins w:id="261" w:author="Huawei-Qi-0520" w:date="2025-05-20T16:48:00Z">
        <w:r w:rsidR="00D5196A">
          <w:t xml:space="preserve">Session Handler </w:t>
        </w:r>
      </w:ins>
      <w:ins w:id="262" w:author="Huawei-Qi-0520" w:date="2025-05-20T16:45:00Z">
        <w:r w:rsidR="00D5196A">
          <w:t>shall</w:t>
        </w:r>
      </w:ins>
      <w:ins w:id="263" w:author="Huawei-Qi-0520" w:date="2025-05-20T16:44:00Z">
        <w:r w:rsidR="00D5196A">
          <w:t xml:space="preserve"> interrogate the capabilities of the Media </w:t>
        </w:r>
      </w:ins>
      <w:ins w:id="264" w:author="Huawei-Qi-0520" w:date="2025-05-20T16:45:00Z">
        <w:r w:rsidR="00D5196A">
          <w:t>Player</w:t>
        </w:r>
      </w:ins>
      <w:ins w:id="265" w:author="Huawei-Qi-0520" w:date="2025-05-20T16:48:00Z">
        <w:r w:rsidR="00D5196A">
          <w:t xml:space="preserve"> in order to discover whether it is capable of consuming QoS monitoring results and shall select a Pol</w:t>
        </w:r>
      </w:ins>
      <w:ins w:id="266" w:author="Huawei-Qi-0520" w:date="2025-05-20T16:49:00Z">
        <w:r w:rsidR="00D5196A">
          <w:t xml:space="preserve">icy Template that </w:t>
        </w:r>
      </w:ins>
      <w:ins w:id="267" w:author="Huawei-Qi-0521" w:date="2025-05-21T14:26:00Z">
        <w:r w:rsidR="003B6604">
          <w:t xml:space="preserve">indicates the </w:t>
        </w:r>
      </w:ins>
      <w:ins w:id="268" w:author="Huawei-Qi-0522" w:date="2025-05-22T11:28:00Z">
        <w:r w:rsidR="00451DD1">
          <w:t>preference</w:t>
        </w:r>
      </w:ins>
      <w:ins w:id="269" w:author="Huawei-Qi-0521" w:date="2025-05-21T14:26:00Z">
        <w:r w:rsidR="003B6604">
          <w:t xml:space="preserve"> of </w:t>
        </w:r>
      </w:ins>
      <w:ins w:id="270" w:author="Huawei-Qi-0520" w:date="2025-05-20T16:49:00Z">
        <w:r w:rsidR="00D5196A">
          <w:t xml:space="preserve">QoS monitoring </w:t>
        </w:r>
      </w:ins>
      <w:ins w:id="271" w:author="Huawei-Qi-0522" w:date="2025-05-22T11:28:00Z">
        <w:r w:rsidR="00451DD1">
          <w:t>functionality</w:t>
        </w:r>
      </w:ins>
      <w:ins w:id="272" w:author="Huawei-Qi-0520" w:date="2025-05-20T16:49:00Z">
        <w:r w:rsidR="00D5196A">
          <w:t xml:space="preserve"> only if the Media Player has this cap</w:t>
        </w:r>
      </w:ins>
      <w:ins w:id="273"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274" w:author="Huawei-Qi-0520" w:date="2025-05-20T17:03:00Z"/>
        </w:rPr>
      </w:pPr>
      <w:bookmarkStart w:id="275" w:name="_Toc68899547"/>
      <w:bookmarkStart w:id="276" w:name="_Toc71214298"/>
      <w:bookmarkStart w:id="277" w:name="_Toc71721972"/>
      <w:bookmarkStart w:id="278" w:name="_Toc74859024"/>
      <w:bookmarkStart w:id="279" w:name="_Toc194089845"/>
      <w:ins w:id="280" w:author="Huawei-Qi-0520" w:date="2025-05-20T17:03:00Z">
        <w:r w:rsidRPr="006436AF">
          <w:t>4.9.</w:t>
        </w:r>
        <w:r>
          <w:t>3</w:t>
        </w:r>
        <w:r w:rsidRPr="006436AF">
          <w:tab/>
        </w:r>
        <w:r>
          <w:t xml:space="preserve">Dynamic Policy </w:t>
        </w:r>
        <w:r w:rsidRPr="006436AF">
          <w:t>procedures</w:t>
        </w:r>
        <w:bookmarkEnd w:id="275"/>
        <w:bookmarkEnd w:id="276"/>
        <w:bookmarkEnd w:id="277"/>
        <w:bookmarkEnd w:id="278"/>
        <w:bookmarkEnd w:id="279"/>
      </w:ins>
    </w:p>
    <w:p w14:paraId="078ACE87" w14:textId="77777777" w:rsidR="003F5DAE" w:rsidRDefault="00D5196A" w:rsidP="00D5196A">
      <w:pPr>
        <w:rPr>
          <w:ins w:id="281" w:author="Huawei-Qi-0520" w:date="2025-05-20T17:05:00Z"/>
          <w:lang w:eastAsia="zh-CN"/>
        </w:rPr>
      </w:pPr>
      <w:ins w:id="282"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283" w:author="Huawei-Qi-0520" w:date="2025-05-20T17:05:00Z">
        <w:r w:rsidR="003F5DAE">
          <w:rPr>
            <w:lang w:eastAsia="zh-CN"/>
          </w:rPr>
          <w:t xml:space="preserve">between a Media Player and </w:t>
        </w:r>
      </w:ins>
      <w:ins w:id="284"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285" w:author="Huawei-Qi-0520" w:date="2025-05-20T17:05:00Z">
        <w:r w:rsidR="003F5DAE">
          <w:rPr>
            <w:lang w:eastAsia="zh-CN"/>
          </w:rPr>
          <w:t>at reference point M11.</w:t>
        </w:r>
      </w:ins>
    </w:p>
    <w:p w14:paraId="5D6657F4" w14:textId="0AB3C69D" w:rsidR="005475BA" w:rsidRDefault="003F5DAE" w:rsidP="005475BA">
      <w:pPr>
        <w:rPr>
          <w:ins w:id="286" w:author="Huawei-Qi-0520" w:date="2025-05-20T16:47:00Z"/>
        </w:rPr>
      </w:pPr>
      <w:ins w:id="287" w:author="Huawei-Qi-0520" w:date="2025-05-20T17:05:00Z">
        <w:r>
          <w:t xml:space="preserve">If the Media </w:t>
        </w:r>
      </w:ins>
      <w:ins w:id="288" w:author="Huawei-Qi-0520" w:date="2025-05-20T17:06:00Z">
        <w:r>
          <w:t xml:space="preserve">Player </w:t>
        </w:r>
        <w:bookmarkStart w:id="289" w:name="_Hlk198653613"/>
        <w:r>
          <w:t>is capable of consuming QoS monitoring results</w:t>
        </w:r>
        <w:bookmarkEnd w:id="289"/>
        <w:r>
          <w:t>, it</w:t>
        </w:r>
      </w:ins>
      <w:ins w:id="290" w:author="Huawei-Qi-0520" w:date="2025-05-20T17:03:00Z">
        <w:r w:rsidR="00D5196A" w:rsidRPr="002C01E9">
          <w:t xml:space="preserve"> shall subscribe to receive </w:t>
        </w:r>
      </w:ins>
      <w:ins w:id="291" w:author="Huawei-Qi-0520" w:date="2025-05-20T17:06:00Z">
        <w:r>
          <w:t xml:space="preserve">QoS monitoring results </w:t>
        </w:r>
      </w:ins>
      <w:ins w:id="292" w:author="Huawei-Qi-0520" w:date="2025-05-20T17:03:00Z">
        <w:r w:rsidR="00D5196A" w:rsidRPr="002C01E9">
          <w:t>notifications from the Media Session Handler at reference point M11</w:t>
        </w:r>
      </w:ins>
      <w:ins w:id="293" w:author="Huawei-Qi-0520" w:date="2025-05-20T17:10:00Z">
        <w:r>
          <w:t xml:space="preserve"> as specified in clause</w:t>
        </w:r>
      </w:ins>
      <w:ins w:id="294" w:author="Richard Bradbury (2025-05-21)" w:date="2025-05-22T00:03:00Z">
        <w:r w:rsidR="005475BA">
          <w:t> </w:t>
        </w:r>
      </w:ins>
      <w:ins w:id="295" w:author="Huawei-Qi-0520" w:date="2025-05-20T17:11:00Z">
        <w:r>
          <w:t>5.4.3</w:t>
        </w:r>
      </w:ins>
      <w:ins w:id="296" w:author="Huawei-Qi-0520" w:date="2025-05-20T17:10:00Z">
        <w:r>
          <w:t xml:space="preserve"> of TS</w:t>
        </w:r>
      </w:ins>
      <w:ins w:id="297" w:author="Richard Bradbury (2025-05-21)" w:date="2025-05-22T00:03:00Z">
        <w:r w:rsidR="005475BA">
          <w:t> </w:t>
        </w:r>
      </w:ins>
      <w:ins w:id="298" w:author="Huawei-Qi-0520" w:date="2025-05-20T17:10:00Z">
        <w:r>
          <w:t>26.510</w:t>
        </w:r>
      </w:ins>
      <w:ins w:id="299" w:author="Richard Bradbury (2025-05-21)" w:date="2025-05-22T00:03:00Z">
        <w:r w:rsidR="005475BA">
          <w:t> </w:t>
        </w:r>
      </w:ins>
      <w:ins w:id="300" w:author="Huawei-Qi-0520" w:date="2025-05-20T17:10:00Z">
        <w:r>
          <w:t>[</w:t>
        </w:r>
      </w:ins>
      <w:ins w:id="301" w:author="Huawei-Qi-0520" w:date="2025-05-20T17:11:00Z">
        <w:r>
          <w:t>56</w:t>
        </w:r>
      </w:ins>
      <w:ins w:id="302" w:author="Huawei-Qi-0520" w:date="2025-05-20T17:10:00Z">
        <w:r>
          <w:t>]</w:t>
        </w:r>
      </w:ins>
      <w:ins w:id="303" w:author="Huawei-Qi-0520" w:date="2025-05-20T17:07:00Z">
        <w:r>
          <w:t>.</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304"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310.35pt" o:ole="">
            <v:imagedata r:id="rId20" o:title=""/>
          </v:shape>
          <o:OLEObject Type="Embed" ProgID="Visio.Drawing.15" ShapeID="_x0000_i1025" DrawAspect="Content" ObjectID="_1809420861" r:id="rId21"/>
        </w:object>
      </w:r>
    </w:p>
    <w:p w14:paraId="22A5E1D6" w14:textId="77777777" w:rsidR="00D32C84" w:rsidRDefault="00D32C84" w:rsidP="00D32C84">
      <w:pPr>
        <w:pStyle w:val="TF"/>
      </w:pPr>
      <w:bookmarkStart w:id="305" w:name="_CRFigure13_2_11"/>
      <w:bookmarkEnd w:id="304"/>
      <w:r>
        <w:t xml:space="preserve">Figure </w:t>
      </w:r>
      <w:bookmarkEnd w:id="305"/>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306"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lastRenderedPageBreak/>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307" w:author="Richard Bradbury" w:date="2025-05-14T05:55:00Z">
        <w:r w:rsidDel="00C15A2C">
          <w:delText>DASH client through</w:delText>
        </w:r>
      </w:del>
      <w:ins w:id="308" w:author="Richard Bradbury" w:date="2025-05-14T05:55:00Z">
        <w:r w:rsidR="00C15A2C">
          <w:t>Media Player via reference point</w:t>
        </w:r>
      </w:ins>
      <w:r w:rsidR="00C15A2C">
        <w:t xml:space="preserve"> </w:t>
      </w:r>
      <w:r>
        <w:t>M7d may be used.</w:t>
      </w:r>
    </w:p>
    <w:p w14:paraId="572A075B" w14:textId="7684AAF5" w:rsidR="00C15A2C" w:rsidRDefault="00D32C84" w:rsidP="00D32C84">
      <w:pPr>
        <w:ind w:left="720" w:hanging="360"/>
      </w:pPr>
      <w:r>
        <w:t>-</w:t>
      </w:r>
      <w:r>
        <w:tab/>
      </w:r>
      <w:r>
        <w:rPr>
          <w:i/>
        </w:rPr>
        <w:t>Throughput Estimation:</w:t>
      </w:r>
      <w:r>
        <w:rPr>
          <w:iCs/>
        </w:rPr>
        <w:t xml:space="preserve"> </w:t>
      </w:r>
      <w:r>
        <w:t xml:space="preserve">estimates the </w:t>
      </w:r>
      <w:ins w:id="309" w:author="Huawei-Qi" w:date="2025-05-13T11:14:00Z">
        <w:r w:rsidR="002816FC">
          <w:t xml:space="preserve">network status, </w:t>
        </w:r>
      </w:ins>
      <w:ins w:id="310" w:author="Thorsten Lohmar" w:date="2025-05-17T08:26:00Z">
        <w:r w:rsidR="0085114F">
          <w:t>i.</w:t>
        </w:r>
      </w:ins>
      <w:ins w:id="311" w:author="Huawei-Qi" w:date="2025-05-13T11:14:00Z">
        <w:r w:rsidR="002816FC">
          <w:t xml:space="preserve">e. </w:t>
        </w:r>
      </w:ins>
      <w:r>
        <w:t>throughput</w:t>
      </w:r>
      <w:ins w:id="312" w:author="Huawei-Qi" w:date="2025-05-13T11:14:00Z">
        <w:r w:rsidR="002816FC">
          <w:t xml:space="preserve">, congestion </w:t>
        </w:r>
      </w:ins>
      <w:ins w:id="313" w:author="Huawei-Qi-0521" w:date="2025-05-21T14:32:00Z">
        <w:r w:rsidR="001B3B76">
          <w:t>information</w:t>
        </w:r>
      </w:ins>
      <w:r>
        <w:t xml:space="preserve"> </w:t>
      </w:r>
      <w:del w:id="314" w:author="Huawei-Qi" w:date="2025-05-13T11:14:00Z">
        <w:r w:rsidDel="002816FC">
          <w:delText xml:space="preserve">from </w:delText>
        </w:r>
      </w:del>
      <w:ins w:id="315" w:author="Richard Bradbury" w:date="2025-05-14T05:50:00Z">
        <w:r w:rsidR="00C15A2C">
          <w:t>on</w:t>
        </w:r>
      </w:ins>
      <w:ins w:id="316" w:author="Huawei-Qi" w:date="2025-05-13T11:14:00Z">
        <w:r w:rsidR="002816FC">
          <w:t xml:space="preserve"> the </w:t>
        </w:r>
      </w:ins>
      <w:ins w:id="317" w:author="Huawei-Qi" w:date="2025-05-13T11:15:00Z">
        <w:r w:rsidR="002816FC">
          <w:t xml:space="preserve">transmission link </w:t>
        </w:r>
      </w:ins>
      <w:ins w:id="318" w:author="Richard Bradbury" w:date="2025-05-14T05:50:00Z">
        <w:r w:rsidR="00C15A2C">
          <w:t>between the Media Player and</w:t>
        </w:r>
      </w:ins>
      <w:ins w:id="319" w:author="Huawei-Qi" w:date="2025-05-13T11:14:00Z">
        <w:r w:rsidR="002816FC">
          <w:t xml:space="preserve"> </w:t>
        </w:r>
      </w:ins>
      <w:r>
        <w:t>the 5GMSd Application Server</w:t>
      </w:r>
      <w:r w:rsidR="002816FC">
        <w:t>.</w:t>
      </w:r>
      <w:ins w:id="320" w:author="Huawei-Qi" w:date="2025-05-13T11:15:00Z">
        <w:r w:rsidR="002816FC">
          <w:t xml:space="preserve"> Information provided to the </w:t>
        </w:r>
        <w:del w:id="321" w:author="Huawei-Qi-0522" w:date="2025-05-22T11:30:00Z">
          <w:r w:rsidR="002816FC" w:rsidDel="003529E1">
            <w:delText xml:space="preserve"> </w:delText>
          </w:r>
        </w:del>
      </w:ins>
      <w:ins w:id="322" w:author="Huawei-Qi-0520" w:date="2025-05-20T16:09:00Z">
        <w:r w:rsidR="00232D97">
          <w:t xml:space="preserve">Media Player </w:t>
        </w:r>
      </w:ins>
      <w:ins w:id="323" w:author="Richard Bradbury" w:date="2025-05-14T05:54:00Z">
        <w:r w:rsidR="00C15A2C">
          <w:t>via reference point</w:t>
        </w:r>
      </w:ins>
      <w:ins w:id="324" w:author="Huawei-Qi" w:date="2025-05-13T11:15:00Z">
        <w:r w:rsidR="002816FC">
          <w:t xml:space="preserve"> M11d may be </w:t>
        </w:r>
      </w:ins>
      <w:ins w:id="325" w:author="Thorsten Lohmar" w:date="2025-05-17T08:24:00Z">
        <w:r w:rsidR="00792D5A">
          <w:t>considered within the throughput est</w:t>
        </w:r>
        <w:r w:rsidR="0064572C">
          <w:t>imation</w:t>
        </w:r>
      </w:ins>
      <w:ins w:id="326" w:author="Huawei-Qi" w:date="2025-05-13T11:15:00Z">
        <w:r w:rsidR="002816FC">
          <w:t>, i.e. QoS monitoring results.</w:t>
        </w:r>
      </w:ins>
    </w:p>
    <w:p w14:paraId="6AFF08B0" w14:textId="7B77A94C" w:rsidR="00C15A2C" w:rsidRDefault="00C15A2C" w:rsidP="00C15A2C">
      <w:pPr>
        <w:ind w:left="720" w:hanging="360"/>
        <w:rPr>
          <w:ins w:id="327" w:author="Richard Bradbury" w:date="2025-05-14T05:52:00Z"/>
        </w:rPr>
      </w:pPr>
      <w:ins w:id="328" w:author="Richard Bradbury" w:date="2025-05-14T05:52:00Z">
        <w:r>
          <w:tab/>
          <w:t>Additionally, w</w:t>
        </w:r>
      </w:ins>
      <w:ins w:id="329" w:author="Richard Bradbury" w:date="2025-05-14T05:51:00Z">
        <w:r>
          <w:t>hen</w:t>
        </w:r>
      </w:ins>
      <w:ins w:id="330" w:author="Huawei-Qi" w:date="2025-05-13T11:16:00Z">
        <w:r w:rsidR="003A2D07">
          <w:t xml:space="preserve"> ECN marking for L4S </w:t>
        </w:r>
      </w:ins>
      <w:ins w:id="331" w:author="Richard Bradbury" w:date="2025-05-14T06:11:00Z">
        <w:r w:rsidR="00AF30E2">
          <w:t>according to RFC </w:t>
        </w:r>
      </w:ins>
      <w:ins w:id="332" w:author="Huawei-Qi-0519" w:date="2025-05-19T15:25:00Z">
        <w:r w:rsidR="005D7F29">
          <w:t>9330 [X1], RFC 9331</w:t>
        </w:r>
      </w:ins>
      <w:ins w:id="333" w:author="Richard Bradbury" w:date="2025-05-14T06:11:00Z">
        <w:r w:rsidR="00AF30E2">
          <w:t> [</w:t>
        </w:r>
      </w:ins>
      <w:ins w:id="334" w:author="Huawei-Qi-0519" w:date="2025-05-19T15:25:00Z">
        <w:r w:rsidR="005D7F29">
          <w:t>X2] and RFC 9333 [X3</w:t>
        </w:r>
      </w:ins>
      <w:ins w:id="335" w:author="Richard Bradbury" w:date="2025-05-14T06:11:00Z">
        <w:r w:rsidR="00AF30E2">
          <w:t>]</w:t>
        </w:r>
      </w:ins>
      <w:ins w:id="336" w:author="Huawei-Qi-0521" w:date="2025-05-21T14:27:00Z">
        <w:r w:rsidR="003B1645">
          <w:t xml:space="preserve"> </w:t>
        </w:r>
      </w:ins>
      <w:ins w:id="337" w:author="Huawei-Qi" w:date="2025-05-13T11:16:00Z">
        <w:r w:rsidR="003A2D07">
          <w:t xml:space="preserve">may be activated </w:t>
        </w:r>
      </w:ins>
      <w:ins w:id="338" w:author="Richard Bradbury" w:date="2025-05-14T05:51:00Z">
        <w:r>
          <w:t>(</w:t>
        </w:r>
      </w:ins>
      <w:ins w:id="339" w:author="Huawei-Qi" w:date="2025-05-13T21:33:00Z">
        <w:r w:rsidR="003D7D9E">
          <w:t xml:space="preserve">as notified by </w:t>
        </w:r>
      </w:ins>
      <w:ins w:id="340" w:author="Huawei-Qi" w:date="2025-05-13T11:18:00Z">
        <w:r w:rsidR="00CC2527">
          <w:t>the Media Session Handler at interface M11d</w:t>
        </w:r>
      </w:ins>
      <w:ins w:id="341" w:author="Richard Bradbury" w:date="2025-05-14T05:52:00Z">
        <w:r>
          <w:t xml:space="preserve"> using </w:t>
        </w:r>
        <w:r>
          <w:rPr>
            <w:rStyle w:val="Code"/>
            <w:lang w:eastAsia="zh-CN"/>
          </w:rPr>
          <w:t>L</w:t>
        </w:r>
        <w:r>
          <w:rPr>
            <w:rStyle w:val="Code"/>
          </w:rPr>
          <w:t>4S_</w:t>
        </w:r>
      </w:ins>
      <w:ins w:id="342" w:author="Huawei-Qi-0521" w:date="2025-05-21T14:28:00Z">
        <w:r w:rsidR="003B1645">
          <w:rPr>
            <w:rStyle w:val="Code"/>
          </w:rPr>
          <w:t>Enabled</w:t>
        </w:r>
      </w:ins>
      <w:ins w:id="343" w:author="Huawei-Qi" w:date="2025-05-13T11:18:00Z">
        <w:r w:rsidR="00CC2527">
          <w:t xml:space="preserve"> </w:t>
        </w:r>
      </w:ins>
      <w:ins w:id="344" w:author="Huawei-Qi" w:date="2025-05-13T11:16:00Z">
        <w:r w:rsidR="003A2D07">
          <w:t>and the congestion information may be ret</w:t>
        </w:r>
      </w:ins>
      <w:ins w:id="345" w:author="Huawei-Qi" w:date="2025-05-13T21:34:00Z">
        <w:r w:rsidR="00FB3E48">
          <w:t>r</w:t>
        </w:r>
      </w:ins>
      <w:ins w:id="346" w:author="Huawei-Qi" w:date="2025-05-13T11:16:00Z">
        <w:r w:rsidR="003A2D07">
          <w:t xml:space="preserve">ieved </w:t>
        </w:r>
        <w:r w:rsidR="003840A5">
          <w:t xml:space="preserve">based on the ECN marking in </w:t>
        </w:r>
      </w:ins>
      <w:ins w:id="347" w:author="Richard Bradbury" w:date="2025-05-14T05:53:00Z">
        <w:r>
          <w:t>downlink</w:t>
        </w:r>
      </w:ins>
      <w:ins w:id="348" w:author="Huawei-Qi" w:date="2025-05-13T11:16:00Z">
        <w:r w:rsidR="003840A5">
          <w:t xml:space="preserve"> packets</w:t>
        </w:r>
      </w:ins>
      <w:ins w:id="349" w:author="Huawei-Qi-0521" w:date="2025-05-21T14:32:00Z">
        <w:r w:rsidR="001B3B76">
          <w:t xml:space="preserve"> </w:t>
        </w:r>
      </w:ins>
      <w:ins w:id="350" w:author="Huawei-Qi-0521" w:date="2025-05-21T14:30:00Z">
        <w:r w:rsidR="003B1645">
          <w:t>in case of API accessibility is available</w:t>
        </w:r>
      </w:ins>
      <w:ins w:id="351" w:author="Huawei-Qi-0521" w:date="2025-05-21T14:32:00Z">
        <w:r w:rsidR="001B3B76">
          <w:t>, which may be considered within the throughput estimation</w:t>
        </w:r>
      </w:ins>
      <w:ins w:id="352"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306"/>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53"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53"/>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54" w:name="_MCCTEMPBM_CRPT71130558___5"/>
      <w:r>
        <w:t>NOTE:</w:t>
      </w:r>
      <w:r>
        <w:tab/>
        <w:t xml:space="preserve">The initial APIs have largely been designed based on the dash.js APIs documented here: </w:t>
      </w:r>
      <w:hyperlink r:id="rId22" w:history="1">
        <w:r>
          <w:rPr>
            <w:rStyle w:val="aa"/>
          </w:rPr>
          <w:t>http://cdn.dashjs.org/latest/jsdoc</w:t>
        </w:r>
      </w:hyperlink>
      <w:r>
        <w:rPr>
          <w:rStyle w:val="aa"/>
        </w:rPr>
        <w:t>.</w:t>
      </w:r>
      <w:bookmarkEnd w:id="354"/>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55" w:name="_Toc68899706"/>
      <w:bookmarkStart w:id="356" w:name="_Toc71214457"/>
      <w:bookmarkStart w:id="357" w:name="_Toc71722131"/>
      <w:bookmarkStart w:id="358" w:name="_Toc74859183"/>
      <w:bookmarkStart w:id="359" w:name="_Toc155355319"/>
      <w:bookmarkStart w:id="360"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3"/>
      </w:pPr>
      <w:bookmarkStart w:id="361" w:name="_Toc194090063"/>
      <w:r>
        <w:t>13.2.4</w:t>
      </w:r>
      <w:r>
        <w:tab/>
        <w:t>Configurations and settings API</w:t>
      </w:r>
      <w:bookmarkEnd w:id="361"/>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62" w:name="_CRTable13_2_41"/>
      <w:r>
        <w:t xml:space="preserve">Table </w:t>
      </w:r>
      <w:bookmarkEnd w:id="362"/>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63"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64" w:author="Richard Bradbury" w:date="2025-05-14T05:59:00Z"/>
                <w:rStyle w:val="Code"/>
                <w:lang w:val="en-US"/>
              </w:rPr>
            </w:pPr>
            <w:ins w:id="365"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66" w:author="Richard Bradbury" w:date="2025-05-14T05:59:00Z"/>
                <w:rStyle w:val="Datatypechar"/>
                <w:lang w:val="en-US"/>
              </w:rPr>
            </w:pPr>
            <w:ins w:id="367" w:author="Richard Bradbury" w:date="2025-05-14T06:00:00Z">
              <w:r>
                <w:rPr>
                  <w:rStyle w:val="Datatypechar"/>
                  <w:lang w:val="en-US"/>
                </w:rPr>
                <w:t>a</w:t>
              </w:r>
              <w:r>
                <w:rPr>
                  <w:rStyle w:val="Datatypechar"/>
                </w:rPr>
                <w:t>rray</w:t>
              </w:r>
            </w:ins>
            <w:ins w:id="368"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69" w:author="Richard Bradbury" w:date="2025-05-14T06:02:00Z"/>
                <w:lang w:val="en-US"/>
              </w:rPr>
            </w:pPr>
            <w:ins w:id="370" w:author="Richard Bradbury" w:date="2025-05-14T05:59:00Z">
              <w:r>
                <w:rPr>
                  <w:lang w:val="en-US"/>
                </w:rPr>
                <w:t xml:space="preserve">A </w:t>
              </w:r>
            </w:ins>
            <w:ins w:id="371" w:author="Richard Bradbury" w:date="2025-05-14T06:00:00Z">
              <w:r>
                <w:rPr>
                  <w:lang w:val="en-US"/>
                </w:rPr>
                <w:t xml:space="preserve">read-only </w:t>
              </w:r>
            </w:ins>
            <w:ins w:id="372" w:author="Richard Bradbury" w:date="2025-05-14T05:59:00Z">
              <w:r>
                <w:rPr>
                  <w:lang w:val="en-US"/>
                </w:rPr>
                <w:t xml:space="preserve">list of Media Player </w:t>
              </w:r>
            </w:ins>
            <w:ins w:id="373" w:author="Richard Bradbury" w:date="2025-05-14T06:00:00Z">
              <w:r>
                <w:rPr>
                  <w:lang w:val="en-US"/>
                </w:rPr>
                <w:t>capabilities.</w:t>
              </w:r>
            </w:ins>
          </w:p>
          <w:p w14:paraId="600EABEB" w14:textId="35C3AB37" w:rsidR="00B22EBF" w:rsidRDefault="00B22EBF" w:rsidP="00B22EBF">
            <w:pPr>
              <w:pStyle w:val="TALcontinuation"/>
              <w:spacing w:before="60"/>
              <w:rPr>
                <w:ins w:id="374" w:author="Richard Bradbury" w:date="2025-05-14T05:59:00Z"/>
                <w:lang w:val="en-US"/>
              </w:rPr>
            </w:pPr>
            <w:ins w:id="375"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76" w:name="_MCCTEMPBM_CRPT71130617___7"/>
            <w:r>
              <w:rPr>
                <w:rStyle w:val="Datatypechar"/>
                <w:lang w:val="en-US"/>
              </w:rPr>
              <w:t>Object</w:t>
            </w:r>
            <w:bookmarkEnd w:id="376"/>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77" w:name="_MCCTEMPBM_CRPT71130618___7"/>
            <w:r>
              <w:rPr>
                <w:rStyle w:val="Datatypechar"/>
                <w:lang w:val="en-US"/>
              </w:rPr>
              <w:t>Enum</w:t>
            </w:r>
            <w:bookmarkEnd w:id="377"/>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78" w:name="_MCCTEMPBM_CRPT71130619___7"/>
            <w:r>
              <w:rPr>
                <w:rStyle w:val="Datatypechar"/>
                <w:lang w:val="en-US"/>
              </w:rPr>
              <w:t>Integer</w:t>
            </w:r>
            <w:bookmarkEnd w:id="378"/>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79" w:name="_MCCTEMPBM_CRPT71130620___7"/>
            <w:r>
              <w:rPr>
                <w:rStyle w:val="Datatypechar"/>
                <w:lang w:val="en-US"/>
              </w:rPr>
              <w:t>id</w:t>
            </w:r>
            <w:bookmarkEnd w:id="379"/>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80" w:name="_MCCTEMPBM_CRPT71130621___7"/>
            <w:r>
              <w:rPr>
                <w:rStyle w:val="Datatypechar"/>
                <w:lang w:val="en-US"/>
              </w:rPr>
              <w:t>Service description parameters</w:t>
            </w:r>
            <w:bookmarkEnd w:id="380"/>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81" w:name="_MCCTEMPBM_CRPT71130622___7"/>
            <w:r>
              <w:rPr>
                <w:rStyle w:val="Datatypechar"/>
                <w:lang w:val="en-US"/>
              </w:rPr>
              <w:t>id</w:t>
            </w:r>
            <w:bookmarkEnd w:id="381"/>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82" w:name="_MCCTEMPBM_CRPT71130623___7"/>
            <w:r>
              <w:rPr>
                <w:rStyle w:val="Datatypechar"/>
                <w:lang w:val="en-US"/>
              </w:rPr>
              <w:t>Object</w:t>
            </w:r>
            <w:bookmarkEnd w:id="382"/>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83" w:name="_MCCTEMPBM_CRPT71130624___7"/>
            <w:r>
              <w:rPr>
                <w:rStyle w:val="Datatypechar"/>
                <w:lang w:val="en-US"/>
              </w:rPr>
              <w:t>Object</w:t>
            </w:r>
            <w:bookmarkEnd w:id="383"/>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84" w:name="_MCCTEMPBM_CRPT71130625___7"/>
            <w:r>
              <w:rPr>
                <w:rStyle w:val="Datatypechar"/>
                <w:lang w:val="en-US"/>
              </w:rPr>
              <w:t>Object</w:t>
            </w:r>
            <w:bookmarkEnd w:id="384"/>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85" w:name="_MCCTEMPBM_CRPT71130626___7"/>
            <w:r>
              <w:rPr>
                <w:rStyle w:val="Datatypechar"/>
                <w:lang w:val="en-US"/>
              </w:rPr>
              <w:t>Object</w:t>
            </w:r>
            <w:bookmarkEnd w:id="385"/>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86" w:name="_MCCTEMPBM_CRPT71130627___7"/>
            <w:r>
              <w:rPr>
                <w:rStyle w:val="TALChar"/>
              </w:rPr>
              <w:t>Media type</w:t>
            </w:r>
            <w:r>
              <w:rPr>
                <w:lang w:val="en-US"/>
              </w:rPr>
              <w:t xml:space="preserve"> </w:t>
            </w:r>
            <w:bookmarkStart w:id="387"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86"/>
            <w:bookmarkEnd w:id="387"/>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88" w:name="_MCCTEMPBM_CRPT71130628___7"/>
            <w:r>
              <w:rPr>
                <w:rStyle w:val="Datatypechar"/>
                <w:lang w:val="en-US"/>
              </w:rPr>
              <w:t>Object</w:t>
            </w:r>
            <w:bookmarkEnd w:id="388"/>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89" w:author="Richard Bradbury" w:date="2025-05-14T06:00:00Z"/>
        </w:rPr>
      </w:pPr>
      <w:ins w:id="390" w:author="Richard Bradbury" w:date="2025-05-14T06:00:00Z">
        <w:r>
          <w:t>Table 13.2.4-</w:t>
        </w:r>
      </w:ins>
      <w:ins w:id="391" w:author="Richard Bradbury" w:date="2025-05-14T06:02:00Z">
        <w:r>
          <w:t>2</w:t>
        </w:r>
      </w:ins>
      <w:ins w:id="392" w:author="Richard Bradbury" w:date="2025-05-14T06:00:00Z">
        <w:r>
          <w:t>: Media Player capabilities enum</w:t>
        </w:r>
      </w:ins>
      <w:ins w:id="393"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394"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395" w:author="Richard Bradbury" w:date="2025-05-14T06:00:00Z"/>
                <w:lang w:val="en-US"/>
              </w:rPr>
            </w:pPr>
            <w:ins w:id="396"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397" w:author="Richard Bradbury" w:date="2025-05-14T06:00:00Z"/>
                <w:lang w:val="en-US"/>
              </w:rPr>
            </w:pPr>
            <w:ins w:id="398" w:author="Richard Bradbury" w:date="2025-05-14T06:00:00Z">
              <w:r>
                <w:rPr>
                  <w:lang w:val="en-US"/>
                </w:rPr>
                <w:t>Definition</w:t>
              </w:r>
            </w:ins>
          </w:p>
        </w:tc>
      </w:tr>
      <w:tr w:rsidR="0019647C" w14:paraId="20763380" w14:textId="46E7F793" w:rsidTr="0019647C">
        <w:trPr>
          <w:ins w:id="399"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00" w:author="Richard Bradbury" w:date="2025-05-14T06:00:00Z"/>
                <w:rStyle w:val="Code"/>
                <w:rFonts w:cs="Times New Roman"/>
              </w:rPr>
            </w:pPr>
            <w:ins w:id="401"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02" w:author="Richard Bradbury" w:date="2025-05-14T06:00:00Z"/>
              </w:rPr>
            </w:pPr>
            <w:ins w:id="403" w:author="Richard Bradbury" w:date="2025-05-14T06:01:00Z">
              <w:r>
                <w:rPr>
                  <w:lang w:val="en-US"/>
                </w:rPr>
                <w:t>T</w:t>
              </w:r>
              <w:r>
                <w:t xml:space="preserve">he Media Player has a protocol stack capable of handling ECN marking for L4S according to </w:t>
              </w:r>
            </w:ins>
            <w:ins w:id="404" w:author="Huawei-Qi-0519" w:date="2025-05-19T15:30:00Z">
              <w:r>
                <w:t>RFC 9330 [X1], RFC 9331 [X2] and RFC 9333 [X3]</w:t>
              </w:r>
            </w:ins>
            <w:ins w:id="405" w:author="Richard Bradbury" w:date="2025-05-14T06:00:00Z">
              <w:r>
                <w:rPr>
                  <w:lang w:val="en-US"/>
                </w:rPr>
                <w:t>.</w:t>
              </w:r>
            </w:ins>
          </w:p>
        </w:tc>
      </w:tr>
      <w:tr w:rsidR="0019647C" w14:paraId="3111B667" w14:textId="77777777" w:rsidTr="0019647C">
        <w:trPr>
          <w:ins w:id="406"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07" w:author="Huawei-Qi-0520" w:date="2025-05-20T15:58:00Z"/>
                <w:rStyle w:val="Code"/>
                <w:rFonts w:cs="Times New Roman"/>
              </w:rPr>
            </w:pPr>
            <w:ins w:id="408" w:author="Huawei-Qi-0520" w:date="2025-05-20T15:58:00Z">
              <w:r>
                <w:rPr>
                  <w:rStyle w:val="Code"/>
                  <w:rFonts w:cs="Times New Roman"/>
                </w:rPr>
                <w:t>CAPABILITY_</w:t>
              </w:r>
            </w:ins>
            <w:ins w:id="409"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10" w:author="Huawei-Qi-0520" w:date="2025-05-20T15:58:00Z"/>
                <w:lang w:val="en-US" w:eastAsia="zh-CN"/>
              </w:rPr>
            </w:pPr>
            <w:ins w:id="411"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12" w:author="Richard Bradbury" w:date="2025-05-14T06:00:00Z"/>
          <w:lang w:val="en-US"/>
        </w:rPr>
      </w:pPr>
    </w:p>
    <w:bookmarkEnd w:id="355"/>
    <w:bookmarkEnd w:id="356"/>
    <w:bookmarkEnd w:id="357"/>
    <w:bookmarkEnd w:id="358"/>
    <w:bookmarkEnd w:id="359"/>
    <w:bookmarkEnd w:id="36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 w:author="Huawei-Qi-0522" w:date="2025-05-22T11:24:00Z" w:initials="panqi (E)">
    <w:p w14:paraId="454B62B8" w14:textId="3819C6FE" w:rsidR="00451DD1" w:rsidRDefault="00451DD1">
      <w:pPr>
        <w:pStyle w:val="ac"/>
        <w:rPr>
          <w:rFonts w:hint="eastAsia"/>
          <w:lang w:eastAsia="zh-CN"/>
        </w:rPr>
      </w:pPr>
      <w:r>
        <w:rPr>
          <w:rStyle w:val="ab"/>
        </w:rPr>
        <w:annotationRef/>
      </w:r>
      <w:r>
        <w:rPr>
          <w:lang w:eastAsia="zh-CN"/>
        </w:rPr>
        <w:t xml:space="preserve">The Media Player may not suppor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4B62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D987D6" w16cex:dateUtc="2025-05-22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4B62B8" w16cid:durableId="2BD987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42542" w14:textId="77777777" w:rsidR="00B71B92" w:rsidRDefault="00B71B92">
      <w:r>
        <w:separator/>
      </w:r>
    </w:p>
  </w:endnote>
  <w:endnote w:type="continuationSeparator" w:id="0">
    <w:p w14:paraId="52B04EBC" w14:textId="77777777" w:rsidR="00B71B92" w:rsidRDefault="00B71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08E87" w14:textId="77777777" w:rsidR="00B71B92" w:rsidRDefault="00B71B92">
      <w:r>
        <w:separator/>
      </w:r>
    </w:p>
  </w:footnote>
  <w:footnote w:type="continuationSeparator" w:id="0">
    <w:p w14:paraId="108E6FB5" w14:textId="77777777" w:rsidR="00B71B92" w:rsidRDefault="00B71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1)">
    <w15:presenceInfo w15:providerId="None" w15:userId="Richard Bradbury (2025-05-21)"/>
  </w15:person>
  <w15:person w15:author="Huawei-Qi-0522">
    <w15:presenceInfo w15:providerId="None" w15:userId="Huawei-Qi-0522"/>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5529B"/>
    <w:rsid w:val="00070E09"/>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45D43"/>
    <w:rsid w:val="00147B42"/>
    <w:rsid w:val="00174C03"/>
    <w:rsid w:val="00192C46"/>
    <w:rsid w:val="0019647C"/>
    <w:rsid w:val="001A08B3"/>
    <w:rsid w:val="001A7B60"/>
    <w:rsid w:val="001B3B76"/>
    <w:rsid w:val="001B52F0"/>
    <w:rsid w:val="001B7A65"/>
    <w:rsid w:val="001C191C"/>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472E"/>
    <w:rsid w:val="00305409"/>
    <w:rsid w:val="00307CC9"/>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51DD1"/>
    <w:rsid w:val="00462724"/>
    <w:rsid w:val="004B5E4E"/>
    <w:rsid w:val="004B730D"/>
    <w:rsid w:val="004B75B7"/>
    <w:rsid w:val="004C12D4"/>
    <w:rsid w:val="004D525E"/>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C47"/>
    <w:rsid w:val="0068229A"/>
    <w:rsid w:val="00684A38"/>
    <w:rsid w:val="00695808"/>
    <w:rsid w:val="006B46FB"/>
    <w:rsid w:val="006E21FB"/>
    <w:rsid w:val="00703231"/>
    <w:rsid w:val="00727099"/>
    <w:rsid w:val="00765446"/>
    <w:rsid w:val="00790C51"/>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97A61"/>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D3D6E"/>
    <w:rsid w:val="00AF30E2"/>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F41E1"/>
    <w:rsid w:val="00C15A2C"/>
    <w:rsid w:val="00C301DE"/>
    <w:rsid w:val="00C415A3"/>
    <w:rsid w:val="00C66BA2"/>
    <w:rsid w:val="00C76382"/>
    <w:rsid w:val="00C80C8F"/>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84AE9"/>
    <w:rsid w:val="00D9124E"/>
    <w:rsid w:val="00DB1860"/>
    <w:rsid w:val="00DD6A77"/>
    <w:rsid w:val="00DE34CF"/>
    <w:rsid w:val="00E13F3D"/>
    <w:rsid w:val="00E34898"/>
    <w:rsid w:val="00E51D1A"/>
    <w:rsid w:val="00E71123"/>
    <w:rsid w:val="00EA1A66"/>
    <w:rsid w:val="00EA6346"/>
    <w:rsid w:val="00EB09B7"/>
    <w:rsid w:val="00EE1A17"/>
    <w:rsid w:val="00EE7D7C"/>
    <w:rsid w:val="00F12DF6"/>
    <w:rsid w:val="00F25D98"/>
    <w:rsid w:val="00F300FB"/>
    <w:rsid w:val="00F7097D"/>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667C97-29D4-461F-9B65-0A52E84DC69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6</Pages>
  <Words>2259</Words>
  <Characters>12880</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3</cp:revision>
  <cp:lastPrinted>1900-01-01T00:00:00Z</cp:lastPrinted>
  <dcterms:created xsi:type="dcterms:W3CDTF">2025-05-22T02:46:00Z</dcterms:created>
  <dcterms:modified xsi:type="dcterms:W3CDTF">2025-05-22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